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D4E31" w:rsidRDefault="004E3128" w:rsidP="006129A4">
      <w:pPr>
        <w:pStyle w:val="a3"/>
      </w:pPr>
      <w:r>
        <w:rPr>
          <w:rFonts w:hint="eastAsia"/>
        </w:rPr>
        <w:t>生活技能</w:t>
      </w:r>
    </w:p>
    <w:p w:rsidR="009935D0" w:rsidRDefault="009935D0" w:rsidP="009935D0">
      <w:pPr>
        <w:pStyle w:val="1"/>
      </w:pPr>
      <w:r>
        <w:rPr>
          <w:rFonts w:hint="eastAsia"/>
        </w:rPr>
        <w:t>入口</w:t>
      </w:r>
    </w:p>
    <w:p w:rsidR="004E3128" w:rsidRDefault="004E3128" w:rsidP="004F6D0F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玩家点生活技能页签即可进入生活技能界面。</w:t>
      </w:r>
    </w:p>
    <w:p w:rsidR="004E3128" w:rsidRDefault="004E3128" w:rsidP="004F6D0F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生活技能分为两大类：采集和生产</w:t>
      </w:r>
    </w:p>
    <w:p w:rsidR="00850F1F" w:rsidRDefault="00850F1F" w:rsidP="00AA7FA6">
      <w:pPr>
        <w:pStyle w:val="1"/>
      </w:pPr>
      <w:r>
        <w:rPr>
          <w:rFonts w:hint="eastAsia"/>
        </w:rPr>
        <w:t>生活技能相关表格</w:t>
      </w:r>
    </w:p>
    <w:p w:rsidR="00850F1F" w:rsidRDefault="00894E64" w:rsidP="00850F1F">
      <w:pPr>
        <w:pStyle w:val="2"/>
      </w:pPr>
      <w:r>
        <w:rPr>
          <w:rFonts w:hint="eastAsia"/>
        </w:rPr>
        <w:t>使用</w:t>
      </w:r>
      <w:r w:rsidR="00850F1F">
        <w:rPr>
          <w:rFonts w:hint="eastAsia"/>
        </w:rPr>
        <w:t>技能表</w:t>
      </w:r>
      <w:r>
        <w:rPr>
          <w:rFonts w:hint="eastAsia"/>
        </w:rPr>
        <w:t>(</w:t>
      </w:r>
      <w:r>
        <w:t>Skill</w:t>
      </w:r>
      <w:r>
        <w:rPr>
          <w:rFonts w:hint="eastAsia"/>
        </w:rPr>
        <w:t>Data)</w:t>
      </w:r>
    </w:p>
    <w:p w:rsidR="00850F1F" w:rsidRPr="006769C6" w:rsidRDefault="00850F1F" w:rsidP="00850F1F">
      <w:pPr>
        <w:pStyle w:val="a4"/>
        <w:numPr>
          <w:ilvl w:val="0"/>
          <w:numId w:val="11"/>
        </w:numPr>
        <w:ind w:firstLineChars="0"/>
        <w:rPr>
          <w:color w:val="FF0000"/>
          <w:highlight w:val="yellow"/>
        </w:rPr>
      </w:pPr>
      <w:r w:rsidRPr="006769C6">
        <w:rPr>
          <w:rFonts w:hint="eastAsia"/>
          <w:color w:val="FF0000"/>
          <w:highlight w:val="yellow"/>
        </w:rPr>
        <w:t>字段：技能名称、技能分类、技能等级、技能类型、</w:t>
      </w:r>
      <w:r w:rsidR="00ED0235" w:rsidRPr="006769C6">
        <w:rPr>
          <w:rFonts w:hint="eastAsia"/>
          <w:color w:val="FF0000"/>
          <w:highlight w:val="yellow"/>
        </w:rPr>
        <w:t>需要职业</w:t>
      </w:r>
      <w:r w:rsidRPr="006769C6">
        <w:rPr>
          <w:rFonts w:hint="eastAsia"/>
          <w:color w:val="FF0000"/>
          <w:highlight w:val="yellow"/>
        </w:rPr>
        <w:t>、需要经验、技能描述</w:t>
      </w:r>
    </w:p>
    <w:p w:rsidR="00850F1F" w:rsidRPr="006769C6" w:rsidRDefault="00850F1F" w:rsidP="006C3E0B">
      <w:pPr>
        <w:pStyle w:val="a4"/>
        <w:numPr>
          <w:ilvl w:val="1"/>
          <w:numId w:val="11"/>
        </w:numPr>
        <w:ind w:firstLineChars="0"/>
        <w:rPr>
          <w:color w:val="FF0000"/>
          <w:highlight w:val="yellow"/>
        </w:rPr>
      </w:pPr>
      <w:r w:rsidRPr="006769C6">
        <w:rPr>
          <w:rFonts w:hint="eastAsia"/>
          <w:color w:val="FF0000"/>
          <w:highlight w:val="yellow"/>
        </w:rPr>
        <w:t>技能名称：用于在前端显示技能名称</w:t>
      </w:r>
      <w:r w:rsidR="00894E64" w:rsidRPr="006769C6">
        <w:rPr>
          <w:rFonts w:hint="eastAsia"/>
          <w:color w:val="FF0000"/>
          <w:highlight w:val="yellow"/>
        </w:rPr>
        <w:t>(</w:t>
      </w:r>
      <w:r w:rsidR="00894E64" w:rsidRPr="006769C6">
        <w:rPr>
          <w:color w:val="FF0000"/>
          <w:highlight w:val="yellow"/>
        </w:rPr>
        <w:t>SkillName</w:t>
      </w:r>
      <w:r w:rsidR="00894E64" w:rsidRPr="006769C6">
        <w:rPr>
          <w:rFonts w:hint="eastAsia"/>
          <w:color w:val="FF0000"/>
          <w:highlight w:val="yellow"/>
        </w:rPr>
        <w:t>)</w:t>
      </w:r>
    </w:p>
    <w:p w:rsidR="00850F1F" w:rsidRPr="006769C6" w:rsidRDefault="00274F45" w:rsidP="006C3E0B">
      <w:pPr>
        <w:pStyle w:val="a4"/>
        <w:numPr>
          <w:ilvl w:val="1"/>
          <w:numId w:val="11"/>
        </w:numPr>
        <w:ind w:firstLineChars="0"/>
        <w:rPr>
          <w:color w:val="FF0000"/>
          <w:highlight w:val="yellow"/>
        </w:rPr>
      </w:pPr>
      <w:r w:rsidRPr="006769C6">
        <w:rPr>
          <w:rFonts w:hint="eastAsia"/>
          <w:color w:val="FF0000"/>
          <w:highlight w:val="yellow"/>
        </w:rPr>
        <w:t>技能分类：用于表示该技能所属</w:t>
      </w:r>
      <w:r w:rsidR="00850F1F" w:rsidRPr="006769C6">
        <w:rPr>
          <w:rFonts w:hint="eastAsia"/>
          <w:color w:val="FF0000"/>
          <w:highlight w:val="yellow"/>
        </w:rPr>
        <w:t>技能，如采矿、伐木、锻造等</w:t>
      </w:r>
      <w:r w:rsidR="00894E64" w:rsidRPr="006769C6">
        <w:rPr>
          <w:rFonts w:hint="eastAsia"/>
          <w:color w:val="FF0000"/>
          <w:highlight w:val="yellow"/>
        </w:rPr>
        <w:t>(Group)</w:t>
      </w:r>
    </w:p>
    <w:p w:rsidR="006C3E0B" w:rsidRPr="006769C6" w:rsidRDefault="006C3E0B" w:rsidP="006C3E0B">
      <w:pPr>
        <w:pStyle w:val="a4"/>
        <w:numPr>
          <w:ilvl w:val="1"/>
          <w:numId w:val="11"/>
        </w:numPr>
        <w:ind w:firstLineChars="0"/>
        <w:rPr>
          <w:color w:val="FF0000"/>
          <w:highlight w:val="yellow"/>
        </w:rPr>
      </w:pPr>
      <w:r w:rsidRPr="006769C6">
        <w:rPr>
          <w:rFonts w:hint="eastAsia"/>
          <w:color w:val="FF0000"/>
          <w:highlight w:val="yellow"/>
        </w:rPr>
        <w:t>技能等级：表示技能等级。</w:t>
      </w:r>
      <w:r w:rsidR="00894E64" w:rsidRPr="006769C6">
        <w:rPr>
          <w:rFonts w:hint="eastAsia"/>
          <w:color w:val="FF0000"/>
          <w:highlight w:val="yellow"/>
        </w:rPr>
        <w:t>(</w:t>
      </w:r>
      <w:r w:rsidR="00894E64" w:rsidRPr="006769C6">
        <w:rPr>
          <w:color w:val="FF0000"/>
          <w:highlight w:val="yellow"/>
        </w:rPr>
        <w:t>Lv</w:t>
      </w:r>
      <w:r w:rsidR="00894E64" w:rsidRPr="006769C6">
        <w:rPr>
          <w:rFonts w:hint="eastAsia"/>
          <w:color w:val="FF0000"/>
          <w:highlight w:val="yellow"/>
        </w:rPr>
        <w:t>)</w:t>
      </w:r>
    </w:p>
    <w:p w:rsidR="006C3E0B" w:rsidRPr="006769C6" w:rsidRDefault="00850F1F" w:rsidP="006C3E0B">
      <w:pPr>
        <w:pStyle w:val="a4"/>
        <w:numPr>
          <w:ilvl w:val="1"/>
          <w:numId w:val="11"/>
        </w:numPr>
        <w:ind w:firstLineChars="0"/>
        <w:rPr>
          <w:color w:val="FF0000"/>
          <w:highlight w:val="yellow"/>
        </w:rPr>
      </w:pPr>
      <w:r w:rsidRPr="006769C6">
        <w:rPr>
          <w:rFonts w:hint="eastAsia"/>
          <w:color w:val="FF0000"/>
          <w:highlight w:val="yellow"/>
        </w:rPr>
        <w:t>技能类型：区分采集和生产。</w:t>
      </w:r>
      <w:r w:rsidR="00894E64" w:rsidRPr="006769C6">
        <w:rPr>
          <w:rFonts w:hint="eastAsia"/>
          <w:color w:val="FF0000"/>
          <w:highlight w:val="yellow"/>
        </w:rPr>
        <w:t>(</w:t>
      </w:r>
      <w:r w:rsidR="00894E64" w:rsidRPr="006769C6">
        <w:rPr>
          <w:color w:val="FF0000"/>
          <w:highlight w:val="yellow"/>
        </w:rPr>
        <w:t>SkillType</w:t>
      </w:r>
      <w:r w:rsidR="00894E64" w:rsidRPr="006769C6">
        <w:rPr>
          <w:rFonts w:hint="eastAsia"/>
          <w:color w:val="FF0000"/>
          <w:highlight w:val="yellow"/>
        </w:rPr>
        <w:t>)</w:t>
      </w:r>
    </w:p>
    <w:p w:rsidR="00850F1F" w:rsidRPr="006769C6" w:rsidRDefault="00850F1F" w:rsidP="006C3E0B">
      <w:pPr>
        <w:pStyle w:val="a4"/>
        <w:numPr>
          <w:ilvl w:val="1"/>
          <w:numId w:val="11"/>
        </w:numPr>
        <w:ind w:firstLineChars="0"/>
        <w:rPr>
          <w:color w:val="FF0000"/>
          <w:highlight w:val="yellow"/>
        </w:rPr>
      </w:pPr>
      <w:r w:rsidRPr="006769C6">
        <w:rPr>
          <w:rFonts w:hint="eastAsia"/>
          <w:color w:val="FF0000"/>
          <w:highlight w:val="yellow"/>
        </w:rPr>
        <w:t>需要</w:t>
      </w:r>
      <w:r w:rsidR="00FA418D" w:rsidRPr="006769C6">
        <w:rPr>
          <w:rFonts w:hint="eastAsia"/>
          <w:color w:val="FF0000"/>
          <w:highlight w:val="yellow"/>
        </w:rPr>
        <w:t>职业：表示可以学习该技能的职业。</w:t>
      </w:r>
      <w:r w:rsidR="00894E64" w:rsidRPr="006769C6">
        <w:rPr>
          <w:rFonts w:hint="eastAsia"/>
          <w:color w:val="FF0000"/>
          <w:highlight w:val="yellow"/>
        </w:rPr>
        <w:t>(</w:t>
      </w:r>
      <w:r w:rsidR="00894E64" w:rsidRPr="006769C6">
        <w:rPr>
          <w:rFonts w:hint="eastAsia"/>
          <w:color w:val="FF0000"/>
          <w:highlight w:val="yellow"/>
        </w:rPr>
        <w:t>暂无</w:t>
      </w:r>
      <w:r w:rsidR="00894E64" w:rsidRPr="006769C6">
        <w:rPr>
          <w:rFonts w:hint="eastAsia"/>
          <w:color w:val="FF0000"/>
          <w:highlight w:val="yellow"/>
        </w:rPr>
        <w:t>)</w:t>
      </w:r>
    </w:p>
    <w:p w:rsidR="00850F1F" w:rsidRPr="006769C6" w:rsidRDefault="00B37649" w:rsidP="006C3E0B">
      <w:pPr>
        <w:pStyle w:val="a4"/>
        <w:numPr>
          <w:ilvl w:val="1"/>
          <w:numId w:val="11"/>
        </w:numPr>
        <w:ind w:firstLineChars="0"/>
        <w:rPr>
          <w:color w:val="FF0000"/>
          <w:highlight w:val="yellow"/>
        </w:rPr>
      </w:pPr>
      <w:r>
        <w:rPr>
          <w:rFonts w:hint="eastAsia"/>
          <w:color w:val="FF0000"/>
          <w:highlight w:val="yellow"/>
        </w:rPr>
        <w:t>升级</w:t>
      </w:r>
      <w:r w:rsidR="00850F1F" w:rsidRPr="006769C6">
        <w:rPr>
          <w:rFonts w:hint="eastAsia"/>
          <w:color w:val="FF0000"/>
          <w:highlight w:val="yellow"/>
        </w:rPr>
        <w:t>经验：</w:t>
      </w:r>
      <w:r>
        <w:rPr>
          <w:rFonts w:hint="eastAsia"/>
          <w:color w:val="FF0000"/>
          <w:highlight w:val="yellow"/>
        </w:rPr>
        <w:t>升级到下一级需要的经验</w:t>
      </w:r>
      <w:r w:rsidR="006769C6" w:rsidRPr="006769C6">
        <w:rPr>
          <w:rFonts w:hint="eastAsia"/>
          <w:color w:val="FF0000"/>
          <w:highlight w:val="yellow"/>
        </w:rPr>
        <w:t>(</w:t>
      </w:r>
      <w:r w:rsidR="006769C6" w:rsidRPr="006769C6">
        <w:rPr>
          <w:color w:val="FF0000"/>
          <w:highlight w:val="yellow"/>
        </w:rPr>
        <w:t>Pr</w:t>
      </w:r>
      <w:r w:rsidR="006769C6" w:rsidRPr="006769C6">
        <w:rPr>
          <w:rFonts w:hint="eastAsia"/>
          <w:color w:val="FF0000"/>
          <w:highlight w:val="yellow"/>
        </w:rPr>
        <w:t>)</w:t>
      </w:r>
    </w:p>
    <w:p w:rsidR="006C3E0B" w:rsidRDefault="006C3E0B" w:rsidP="00850F1F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技能等级为</w:t>
      </w:r>
      <w:r>
        <w:rPr>
          <w:rFonts w:hint="eastAsia"/>
        </w:rPr>
        <w:t>1</w:t>
      </w:r>
      <w:r>
        <w:rPr>
          <w:rFonts w:hint="eastAsia"/>
        </w:rPr>
        <w:t>的技能，需要人物等级会开启等级。</w:t>
      </w:r>
    </w:p>
    <w:p w:rsidR="00922A09" w:rsidRDefault="00FC0797" w:rsidP="00922A09">
      <w:pPr>
        <w:pStyle w:val="2"/>
      </w:pPr>
      <w:r>
        <w:rPr>
          <w:rFonts w:hint="eastAsia"/>
        </w:rPr>
        <w:t>采集</w:t>
      </w:r>
      <w:r w:rsidR="00922A09">
        <w:rPr>
          <w:rFonts w:hint="eastAsia"/>
        </w:rPr>
        <w:t>表。</w:t>
      </w:r>
    </w:p>
    <w:p w:rsidR="00922A09" w:rsidRDefault="00922A09" w:rsidP="00922A09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字段：道具</w:t>
      </w:r>
      <w:r>
        <w:rPr>
          <w:rFonts w:hint="eastAsia"/>
        </w:rPr>
        <w:t>ID</w:t>
      </w:r>
      <w:r>
        <w:rPr>
          <w:rFonts w:hint="eastAsia"/>
        </w:rPr>
        <w:t>、需要技能分类、技能等级、</w:t>
      </w:r>
      <w:r w:rsidR="00AC5D1F">
        <w:rPr>
          <w:rFonts w:hint="eastAsia"/>
        </w:rPr>
        <w:t>获得</w:t>
      </w:r>
      <w:r>
        <w:rPr>
          <w:rFonts w:hint="eastAsia"/>
        </w:rPr>
        <w:t>技能经验、消耗资源</w:t>
      </w:r>
      <w:r>
        <w:rPr>
          <w:rFonts w:hint="eastAsia"/>
        </w:rPr>
        <w:t>ID</w:t>
      </w:r>
      <w:r>
        <w:rPr>
          <w:rFonts w:hint="eastAsia"/>
        </w:rPr>
        <w:t>、消耗资源数量</w:t>
      </w:r>
      <w:r w:rsidR="00FC0797">
        <w:rPr>
          <w:rFonts w:hint="eastAsia"/>
        </w:rPr>
        <w:t>、采集时间</w:t>
      </w:r>
      <w:r w:rsidR="00916EB4">
        <w:rPr>
          <w:rFonts w:hint="eastAsia"/>
        </w:rPr>
        <w:t>、可使用道具</w:t>
      </w:r>
      <w:r w:rsidR="00FA418D">
        <w:rPr>
          <w:rFonts w:hint="eastAsia"/>
        </w:rPr>
        <w:t>、</w:t>
      </w:r>
      <w:r w:rsidR="00FA418D" w:rsidRPr="00851407">
        <w:rPr>
          <w:rFonts w:hint="eastAsia"/>
          <w:color w:val="FF0000"/>
          <w:highlight w:val="yellow"/>
        </w:rPr>
        <w:t>专精职业</w:t>
      </w:r>
      <w:r w:rsidR="00851407" w:rsidRPr="00851407">
        <w:rPr>
          <w:rFonts w:hint="eastAsia"/>
          <w:color w:val="FF0000"/>
          <w:highlight w:val="yellow"/>
        </w:rPr>
        <w:t>、获得概率</w:t>
      </w:r>
    </w:p>
    <w:p w:rsidR="00922A09" w:rsidRDefault="004E5C3B" w:rsidP="006C3E0B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道具</w:t>
      </w:r>
      <w:r>
        <w:rPr>
          <w:rFonts w:hint="eastAsia"/>
        </w:rPr>
        <w:t>ID</w:t>
      </w:r>
      <w:r>
        <w:rPr>
          <w:rFonts w:hint="eastAsia"/>
        </w:rPr>
        <w:t>：表示产出的道具</w:t>
      </w:r>
    </w:p>
    <w:p w:rsidR="004E5C3B" w:rsidRDefault="004E5C3B" w:rsidP="006C3E0B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需要技能分类：表示需要的技能</w:t>
      </w:r>
    </w:p>
    <w:p w:rsidR="004E5C3B" w:rsidRDefault="00FC0797" w:rsidP="006C3E0B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技能等级：表示采集</w:t>
      </w:r>
      <w:r w:rsidR="004E5C3B">
        <w:rPr>
          <w:rFonts w:hint="eastAsia"/>
        </w:rPr>
        <w:t>该道具，该技能需要达到的等级</w:t>
      </w:r>
    </w:p>
    <w:p w:rsidR="004E5C3B" w:rsidRDefault="00AC5D1F" w:rsidP="006C3E0B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获得</w:t>
      </w:r>
      <w:r w:rsidR="00FC0797">
        <w:rPr>
          <w:rFonts w:hint="eastAsia"/>
        </w:rPr>
        <w:t>技能经验：成功采集</w:t>
      </w:r>
      <w:r w:rsidR="004E5C3B">
        <w:rPr>
          <w:rFonts w:hint="eastAsia"/>
        </w:rPr>
        <w:t>该物品后获得的技能经验。</w:t>
      </w:r>
    </w:p>
    <w:p w:rsidR="004E5C3B" w:rsidRDefault="004E5C3B" w:rsidP="006C3E0B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消耗资源</w:t>
      </w:r>
      <w:r>
        <w:rPr>
          <w:rFonts w:hint="eastAsia"/>
        </w:rPr>
        <w:t>ID</w:t>
      </w:r>
      <w:r>
        <w:rPr>
          <w:rFonts w:hint="eastAsia"/>
        </w:rPr>
        <w:t>：进行采集该道具时，需要消耗的资源</w:t>
      </w:r>
    </w:p>
    <w:p w:rsidR="004E5C3B" w:rsidRDefault="004E5C3B" w:rsidP="006C3E0B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消耗资源数量：进行采集该道具时，需要消耗该资源的数量。</w:t>
      </w:r>
    </w:p>
    <w:p w:rsidR="00FC0797" w:rsidRDefault="00FC0797" w:rsidP="006C3E0B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采集时间：每隔多长时间采集一次。</w:t>
      </w:r>
    </w:p>
    <w:p w:rsidR="00916EB4" w:rsidRDefault="00916EB4" w:rsidP="006C3E0B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可使用道具：采集该道具时，可使用的道具。</w:t>
      </w:r>
    </w:p>
    <w:p w:rsidR="00FA418D" w:rsidRDefault="00FA418D" w:rsidP="006C3E0B">
      <w:pPr>
        <w:pStyle w:val="a4"/>
        <w:numPr>
          <w:ilvl w:val="1"/>
          <w:numId w:val="12"/>
        </w:numPr>
        <w:ind w:firstLineChars="0"/>
        <w:rPr>
          <w:color w:val="FF0000"/>
          <w:highlight w:val="yellow"/>
        </w:rPr>
      </w:pPr>
      <w:r w:rsidRPr="00851407">
        <w:rPr>
          <w:rFonts w:hint="eastAsia"/>
          <w:color w:val="FF0000"/>
          <w:highlight w:val="yellow"/>
        </w:rPr>
        <w:t>专精职业：专精职业采集此物品时，获得经验翻倍</w:t>
      </w:r>
    </w:p>
    <w:p w:rsidR="00851407" w:rsidRDefault="00851407" w:rsidP="006C3E0B">
      <w:pPr>
        <w:pStyle w:val="a4"/>
        <w:numPr>
          <w:ilvl w:val="1"/>
          <w:numId w:val="12"/>
        </w:numPr>
        <w:ind w:firstLineChars="0"/>
        <w:rPr>
          <w:rFonts w:hint="eastAsia"/>
          <w:color w:val="FF0000"/>
          <w:highlight w:val="yellow"/>
        </w:rPr>
      </w:pPr>
      <w:r>
        <w:rPr>
          <w:rFonts w:hint="eastAsia"/>
          <w:color w:val="FF0000"/>
          <w:highlight w:val="yellow"/>
        </w:rPr>
        <w:t>获得概率：每进行一次采集获得该物品的概率</w:t>
      </w:r>
    </w:p>
    <w:p w:rsidR="004E20E5" w:rsidRDefault="00E72751" w:rsidP="006C3E0B">
      <w:pPr>
        <w:pStyle w:val="a4"/>
        <w:numPr>
          <w:ilvl w:val="1"/>
          <w:numId w:val="12"/>
        </w:numPr>
        <w:ind w:firstLineChars="0"/>
        <w:rPr>
          <w:rFonts w:hint="eastAsia"/>
          <w:color w:val="FF0000"/>
          <w:highlight w:val="yellow"/>
        </w:rPr>
      </w:pPr>
      <w:r>
        <w:rPr>
          <w:rFonts w:hint="eastAsia"/>
          <w:color w:val="FF0000"/>
          <w:highlight w:val="yellow"/>
        </w:rPr>
        <w:t>奖励</w:t>
      </w:r>
      <w:r w:rsidR="004E20E5">
        <w:rPr>
          <w:rFonts w:hint="eastAsia"/>
          <w:color w:val="FF0000"/>
          <w:highlight w:val="yellow"/>
        </w:rPr>
        <w:t>道具：</w:t>
      </w:r>
      <w:r w:rsidR="00A65FA0">
        <w:rPr>
          <w:rFonts w:hint="eastAsia"/>
          <w:color w:val="FF0000"/>
          <w:highlight w:val="yellow"/>
        </w:rPr>
        <w:t>采集时，可能额外</w:t>
      </w:r>
      <w:r w:rsidR="004E20E5">
        <w:rPr>
          <w:rFonts w:hint="eastAsia"/>
          <w:color w:val="FF0000"/>
          <w:highlight w:val="yellow"/>
        </w:rPr>
        <w:t>获得道具的（多个）</w:t>
      </w:r>
    </w:p>
    <w:p w:rsidR="004E20E5" w:rsidRDefault="00E72751" w:rsidP="006C3E0B">
      <w:pPr>
        <w:pStyle w:val="a4"/>
        <w:numPr>
          <w:ilvl w:val="1"/>
          <w:numId w:val="12"/>
        </w:numPr>
        <w:ind w:firstLineChars="0"/>
        <w:rPr>
          <w:rFonts w:hint="eastAsia"/>
          <w:color w:val="FF0000"/>
          <w:highlight w:val="yellow"/>
        </w:rPr>
      </w:pPr>
      <w:r>
        <w:rPr>
          <w:rFonts w:hint="eastAsia"/>
          <w:color w:val="FF0000"/>
          <w:highlight w:val="yellow"/>
        </w:rPr>
        <w:t>奖励</w:t>
      </w:r>
      <w:r w:rsidR="004E20E5">
        <w:rPr>
          <w:rFonts w:hint="eastAsia"/>
          <w:color w:val="FF0000"/>
          <w:highlight w:val="yellow"/>
        </w:rPr>
        <w:t>概率：</w:t>
      </w:r>
      <w:r w:rsidR="00A65FA0">
        <w:rPr>
          <w:rFonts w:hint="eastAsia"/>
          <w:color w:val="FF0000"/>
          <w:highlight w:val="yellow"/>
        </w:rPr>
        <w:t>采集时，随机出对应道具的概率</w:t>
      </w:r>
      <w:r w:rsidR="004E20E5">
        <w:rPr>
          <w:rFonts w:hint="eastAsia"/>
          <w:color w:val="FF0000"/>
          <w:highlight w:val="yellow"/>
        </w:rPr>
        <w:t>（</w:t>
      </w:r>
      <w:r w:rsidR="00A65FA0">
        <w:rPr>
          <w:rFonts w:hint="eastAsia"/>
          <w:color w:val="FF0000"/>
          <w:highlight w:val="yellow"/>
        </w:rPr>
        <w:t>千分比，所有数字之和不大于</w:t>
      </w:r>
      <w:r w:rsidR="00A65FA0">
        <w:rPr>
          <w:rFonts w:hint="eastAsia"/>
          <w:color w:val="FF0000"/>
          <w:highlight w:val="yellow"/>
        </w:rPr>
        <w:t>1000</w:t>
      </w:r>
      <w:r w:rsidR="00A65FA0">
        <w:rPr>
          <w:rFonts w:hint="eastAsia"/>
          <w:color w:val="FF0000"/>
          <w:highlight w:val="yellow"/>
        </w:rPr>
        <w:t>）</w:t>
      </w:r>
    </w:p>
    <w:p w:rsidR="006B0C59" w:rsidRPr="00851407" w:rsidRDefault="006B0C59" w:rsidP="006C3E0B">
      <w:pPr>
        <w:pStyle w:val="a4"/>
        <w:numPr>
          <w:ilvl w:val="1"/>
          <w:numId w:val="12"/>
        </w:numPr>
        <w:ind w:firstLineChars="0"/>
        <w:rPr>
          <w:color w:val="FF0000"/>
          <w:highlight w:val="yellow"/>
        </w:rPr>
      </w:pPr>
      <w:r>
        <w:rPr>
          <w:rFonts w:hint="eastAsia"/>
          <w:color w:val="FF0000"/>
          <w:highlight w:val="yellow"/>
        </w:rPr>
        <w:t>显示顺序：显示采集列表时，按照文字从小到大显示。填写</w:t>
      </w:r>
      <w:r>
        <w:rPr>
          <w:rFonts w:hint="eastAsia"/>
          <w:color w:val="FF0000"/>
          <w:highlight w:val="yellow"/>
        </w:rPr>
        <w:t>0</w:t>
      </w:r>
      <w:r>
        <w:rPr>
          <w:rFonts w:hint="eastAsia"/>
          <w:color w:val="FF0000"/>
          <w:highlight w:val="yellow"/>
        </w:rPr>
        <w:t>或者不填写时，表示</w:t>
      </w:r>
      <w:r>
        <w:rPr>
          <w:rFonts w:hint="eastAsia"/>
          <w:color w:val="FF0000"/>
          <w:highlight w:val="yellow"/>
        </w:rPr>
        <w:lastRenderedPageBreak/>
        <w:t>不在列表中显示。</w:t>
      </w:r>
    </w:p>
    <w:p w:rsidR="006C3E0B" w:rsidRDefault="006C3E0B" w:rsidP="00922A09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当可以采集或生产的道具解锁后，技能升级后仍然可以采集。</w:t>
      </w:r>
      <w:r w:rsidR="00FC0797">
        <w:rPr>
          <w:rFonts w:hint="eastAsia"/>
        </w:rPr>
        <w:t>.</w:t>
      </w:r>
    </w:p>
    <w:p w:rsidR="00FC0797" w:rsidRDefault="00FC0797" w:rsidP="00FC0797">
      <w:pPr>
        <w:pStyle w:val="2"/>
      </w:pPr>
      <w:r>
        <w:rPr>
          <w:rFonts w:hint="eastAsia"/>
        </w:rPr>
        <w:t>生产表</w:t>
      </w:r>
    </w:p>
    <w:p w:rsidR="00FC0797" w:rsidRDefault="00CB6996" w:rsidP="00FC0797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字段：</w:t>
      </w:r>
      <w:r w:rsidR="003C2B63">
        <w:rPr>
          <w:rFonts w:hint="eastAsia"/>
        </w:rPr>
        <w:t>道具</w:t>
      </w:r>
      <w:r w:rsidR="003C2B63">
        <w:rPr>
          <w:rFonts w:hint="eastAsia"/>
        </w:rPr>
        <w:t>ID</w:t>
      </w:r>
      <w:r w:rsidR="00FC0797">
        <w:rPr>
          <w:rFonts w:hint="eastAsia"/>
        </w:rPr>
        <w:t>、</w:t>
      </w:r>
      <w:r>
        <w:rPr>
          <w:rFonts w:hint="eastAsia"/>
        </w:rPr>
        <w:t>道具名称、</w:t>
      </w:r>
      <w:r w:rsidR="00FC0797">
        <w:rPr>
          <w:rFonts w:hint="eastAsia"/>
        </w:rPr>
        <w:t>需要技能分类、技能等级、</w:t>
      </w:r>
      <w:r w:rsidR="004126D6">
        <w:rPr>
          <w:rFonts w:hint="eastAsia"/>
        </w:rPr>
        <w:t>获得</w:t>
      </w:r>
      <w:r w:rsidR="00FC0797">
        <w:rPr>
          <w:rFonts w:hint="eastAsia"/>
        </w:rPr>
        <w:t>技能经验</w:t>
      </w:r>
      <w:r w:rsidR="004126D6">
        <w:rPr>
          <w:rFonts w:hint="eastAsia"/>
        </w:rPr>
        <w:t>、</w:t>
      </w:r>
      <w:r w:rsidR="00FC0797">
        <w:rPr>
          <w:rFonts w:hint="eastAsia"/>
        </w:rPr>
        <w:t>消耗资源</w:t>
      </w:r>
      <w:r w:rsidR="00FC0797">
        <w:rPr>
          <w:rFonts w:hint="eastAsia"/>
        </w:rPr>
        <w:t>ID</w:t>
      </w:r>
      <w:r w:rsidR="00FC0797">
        <w:rPr>
          <w:rFonts w:hint="eastAsia"/>
        </w:rPr>
        <w:t>、消耗资源数量、合成需要道具、需要道具数量、</w:t>
      </w:r>
      <w:r w:rsidR="00FA418D">
        <w:rPr>
          <w:rFonts w:hint="eastAsia"/>
        </w:rPr>
        <w:t>专精职业</w:t>
      </w:r>
    </w:p>
    <w:p w:rsidR="00FC0797" w:rsidRDefault="003C2B63" w:rsidP="004A326F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道具</w:t>
      </w:r>
      <w:r>
        <w:rPr>
          <w:rFonts w:hint="eastAsia"/>
        </w:rPr>
        <w:t>ID</w:t>
      </w:r>
      <w:r w:rsidR="00FC0797">
        <w:rPr>
          <w:rFonts w:hint="eastAsia"/>
        </w:rPr>
        <w:t>：可以生产的道具</w:t>
      </w:r>
      <w:r w:rsidR="00FC0797">
        <w:rPr>
          <w:rFonts w:hint="eastAsia"/>
        </w:rPr>
        <w:t>ID</w:t>
      </w:r>
      <w:r w:rsidR="00202069">
        <w:rPr>
          <w:rFonts w:hint="eastAsia"/>
        </w:rPr>
        <w:t>，与</w:t>
      </w:r>
      <w:r w:rsidR="00202069">
        <w:rPr>
          <w:rFonts w:hint="eastAsia"/>
        </w:rPr>
        <w:t>ITEM</w:t>
      </w:r>
      <w:r w:rsidR="00202069">
        <w:rPr>
          <w:rFonts w:hint="eastAsia"/>
        </w:rPr>
        <w:t>表中一致</w:t>
      </w:r>
    </w:p>
    <w:p w:rsidR="00FC0797" w:rsidRDefault="00FC0797" w:rsidP="004A326F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需要技能分类：生产需要的技能</w:t>
      </w:r>
    </w:p>
    <w:p w:rsidR="00FC0797" w:rsidRDefault="00FC0797" w:rsidP="004A326F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技能等级：生产需要该技能的等级</w:t>
      </w:r>
    </w:p>
    <w:p w:rsidR="00FC0797" w:rsidRDefault="004126D6" w:rsidP="00FC0797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获得</w:t>
      </w:r>
      <w:r w:rsidR="004A326F">
        <w:rPr>
          <w:rFonts w:hint="eastAsia"/>
        </w:rPr>
        <w:t>技能经验：</w:t>
      </w:r>
      <w:r w:rsidR="00FC0797">
        <w:rPr>
          <w:rFonts w:hint="eastAsia"/>
        </w:rPr>
        <w:t>生产该物品后获得的技能经验。</w:t>
      </w:r>
    </w:p>
    <w:p w:rsidR="00FC0797" w:rsidRDefault="00FC0797" w:rsidP="00FC0797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消耗资源</w:t>
      </w:r>
      <w:r>
        <w:rPr>
          <w:rFonts w:hint="eastAsia"/>
        </w:rPr>
        <w:t>ID</w:t>
      </w:r>
      <w:r>
        <w:rPr>
          <w:rFonts w:hint="eastAsia"/>
        </w:rPr>
        <w:t>：进行采集或生产该道具时，需要消耗的资源</w:t>
      </w:r>
    </w:p>
    <w:p w:rsidR="00FC0797" w:rsidRDefault="00FC0797" w:rsidP="00FC0797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消耗资源数量：进行采集或生产该道具时，需要消耗该资源的数量。</w:t>
      </w:r>
    </w:p>
    <w:p w:rsidR="00FC0797" w:rsidRDefault="00FC0797" w:rsidP="00FC0797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合成需要道具</w:t>
      </w:r>
      <w:r>
        <w:rPr>
          <w:rFonts w:hint="eastAsia"/>
        </w:rPr>
        <w:t>ID</w:t>
      </w:r>
      <w:r>
        <w:rPr>
          <w:rFonts w:hint="eastAsia"/>
        </w:rPr>
        <w:t>：生产该道具需要消耗的道具</w:t>
      </w:r>
      <w:r>
        <w:rPr>
          <w:rFonts w:hint="eastAsia"/>
        </w:rPr>
        <w:t>ID</w:t>
      </w:r>
      <w:r>
        <w:rPr>
          <w:rFonts w:hint="eastAsia"/>
        </w:rPr>
        <w:t>，可以填多个与道具数量一一对应。</w:t>
      </w:r>
    </w:p>
    <w:p w:rsidR="00FC0797" w:rsidRDefault="00FC0797" w:rsidP="00FC0797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需要道具数量：生产该道具需要的合成道具数量，可以填多个，与道具</w:t>
      </w:r>
      <w:r>
        <w:rPr>
          <w:rFonts w:hint="eastAsia"/>
        </w:rPr>
        <w:t>ID</w:t>
      </w:r>
      <w:r>
        <w:rPr>
          <w:rFonts w:hint="eastAsia"/>
        </w:rPr>
        <w:t>一一对应。</w:t>
      </w:r>
    </w:p>
    <w:p w:rsidR="00FA418D" w:rsidRPr="00851407" w:rsidRDefault="00FA418D" w:rsidP="00FA418D">
      <w:pPr>
        <w:pStyle w:val="a4"/>
        <w:numPr>
          <w:ilvl w:val="1"/>
          <w:numId w:val="16"/>
        </w:numPr>
        <w:ind w:firstLineChars="0"/>
        <w:rPr>
          <w:color w:val="FF0000"/>
          <w:highlight w:val="yellow"/>
        </w:rPr>
      </w:pPr>
      <w:r w:rsidRPr="00851407">
        <w:rPr>
          <w:rFonts w:hint="eastAsia"/>
          <w:color w:val="FF0000"/>
          <w:highlight w:val="yellow"/>
        </w:rPr>
        <w:t>专精职业：专精职业生产此物品时，获得经验翻倍</w:t>
      </w:r>
    </w:p>
    <w:p w:rsidR="00E72751" w:rsidRDefault="00E72751" w:rsidP="00AA7FA6">
      <w:pPr>
        <w:pStyle w:val="1"/>
        <w:rPr>
          <w:rFonts w:hint="eastAsia"/>
        </w:rPr>
      </w:pPr>
      <w:r>
        <w:rPr>
          <w:rFonts w:hint="eastAsia"/>
        </w:rPr>
        <w:t>体力值</w:t>
      </w:r>
    </w:p>
    <w:p w:rsidR="00E72751" w:rsidRDefault="00E72751" w:rsidP="00E72751">
      <w:pPr>
        <w:pStyle w:val="a4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进行采集会消耗体力值。</w:t>
      </w:r>
    </w:p>
    <w:p w:rsidR="004C0D07" w:rsidRDefault="004C0D07" w:rsidP="00E72751">
      <w:pPr>
        <w:pStyle w:val="a4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体力值上限随着玩家等级不同而不同。</w:t>
      </w:r>
    </w:p>
    <w:p w:rsidR="004C0D07" w:rsidRDefault="004C0D07" w:rsidP="00E72751">
      <w:pPr>
        <w:pStyle w:val="a4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体力值没隔</w:t>
      </w:r>
      <w:r w:rsidR="00CE7AC3">
        <w:rPr>
          <w:rFonts w:hint="eastAsia"/>
        </w:rPr>
        <w:t>时间</w:t>
      </w:r>
      <w:r w:rsidR="00CE7AC3">
        <w:rPr>
          <w:rFonts w:hint="eastAsia"/>
        </w:rPr>
        <w:t>N</w:t>
      </w:r>
      <w:r w:rsidR="00CE7AC3">
        <w:rPr>
          <w:rFonts w:hint="eastAsia"/>
        </w:rPr>
        <w:t>秒恢复</w:t>
      </w:r>
      <w:r>
        <w:rPr>
          <w:rFonts w:hint="eastAsia"/>
        </w:rPr>
        <w:t>M</w:t>
      </w:r>
      <w:r>
        <w:rPr>
          <w:rFonts w:hint="eastAsia"/>
        </w:rPr>
        <w:t>点。</w:t>
      </w:r>
      <w:r w:rsidR="00CE7AC3">
        <w:rPr>
          <w:rFonts w:hint="eastAsia"/>
        </w:rPr>
        <w:t>当恢复到</w:t>
      </w:r>
      <w:r w:rsidR="00CE7AC3">
        <w:rPr>
          <w:rFonts w:hint="eastAsia"/>
        </w:rPr>
        <w:t>M</w:t>
      </w:r>
      <w:r w:rsidR="00CE7AC3">
        <w:rPr>
          <w:rFonts w:hint="eastAsia"/>
        </w:rPr>
        <w:t>后，不再进行恢复。</w:t>
      </w:r>
    </w:p>
    <w:p w:rsidR="00CE7AC3" w:rsidRPr="00E72751" w:rsidRDefault="00CE7AC3" w:rsidP="00E72751">
      <w:pPr>
        <w:pStyle w:val="a4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使用增加体力的道具能恢复体力值。使用道具恢复时，最大仅能恢复到</w:t>
      </w:r>
      <w:r>
        <w:rPr>
          <w:rFonts w:hint="eastAsia"/>
        </w:rPr>
        <w:t>M</w:t>
      </w:r>
      <w:r>
        <w:rPr>
          <w:rFonts w:hint="eastAsia"/>
        </w:rPr>
        <w:t>点。</w:t>
      </w:r>
    </w:p>
    <w:p w:rsidR="006C3E0B" w:rsidRDefault="00FA418D" w:rsidP="00AA7FA6">
      <w:pPr>
        <w:pStyle w:val="1"/>
      </w:pPr>
      <w:r>
        <w:rPr>
          <w:rFonts w:hint="eastAsia"/>
        </w:rPr>
        <w:t>习得与升级</w:t>
      </w:r>
    </w:p>
    <w:p w:rsidR="00FA418D" w:rsidRPr="006769C6" w:rsidRDefault="00FA418D" w:rsidP="00FA418D">
      <w:pPr>
        <w:pStyle w:val="2"/>
        <w:numPr>
          <w:ilvl w:val="0"/>
          <w:numId w:val="24"/>
        </w:numPr>
        <w:rPr>
          <w:color w:val="FF0000"/>
          <w:highlight w:val="yellow"/>
        </w:rPr>
      </w:pPr>
      <w:r w:rsidRPr="006769C6">
        <w:rPr>
          <w:rFonts w:hint="eastAsia"/>
          <w:color w:val="FF0000"/>
          <w:highlight w:val="yellow"/>
        </w:rPr>
        <w:t>习得</w:t>
      </w:r>
      <w:r w:rsidR="000A7F22" w:rsidRPr="006769C6">
        <w:rPr>
          <w:rFonts w:hint="eastAsia"/>
          <w:color w:val="FF0000"/>
          <w:highlight w:val="yellow"/>
        </w:rPr>
        <w:t>（同技能学习）</w:t>
      </w:r>
    </w:p>
    <w:p w:rsidR="006C3E0B" w:rsidRPr="006769C6" w:rsidRDefault="000A7F22" w:rsidP="000A7F22">
      <w:pPr>
        <w:pStyle w:val="a4"/>
        <w:numPr>
          <w:ilvl w:val="0"/>
          <w:numId w:val="16"/>
        </w:numPr>
        <w:ind w:firstLineChars="0"/>
        <w:rPr>
          <w:rFonts w:ascii="simsun" w:hAnsi="simsun" w:hint="eastAsia"/>
          <w:color w:val="FF0000"/>
          <w:szCs w:val="21"/>
          <w:highlight w:val="yellow"/>
          <w:shd w:val="clear" w:color="auto" w:fill="FFFFFF"/>
        </w:rPr>
      </w:pPr>
      <w:r w:rsidRPr="006769C6">
        <w:rPr>
          <w:rFonts w:ascii="simsun" w:hAnsi="simsun" w:hint="eastAsia"/>
          <w:color w:val="FF0000"/>
          <w:szCs w:val="21"/>
          <w:highlight w:val="yellow"/>
          <w:shd w:val="clear" w:color="auto" w:fill="FFFFFF"/>
        </w:rPr>
        <w:t>点击主城界面中的酒吧，打开技能学习界面。可以切换页签选择</w:t>
      </w:r>
      <w:r w:rsidR="00894E64" w:rsidRPr="006769C6">
        <w:rPr>
          <w:rFonts w:ascii="simsun" w:hAnsi="simsun" w:hint="eastAsia"/>
          <w:color w:val="FF0000"/>
          <w:szCs w:val="21"/>
          <w:highlight w:val="yellow"/>
          <w:shd w:val="clear" w:color="auto" w:fill="FFFFFF"/>
        </w:rPr>
        <w:t>采集或生产</w:t>
      </w:r>
      <w:r w:rsidRPr="006769C6">
        <w:rPr>
          <w:rFonts w:ascii="simsun" w:hAnsi="simsun" w:hint="eastAsia"/>
          <w:color w:val="FF0000"/>
          <w:szCs w:val="21"/>
          <w:highlight w:val="yellow"/>
          <w:shd w:val="clear" w:color="auto" w:fill="FFFFFF"/>
        </w:rPr>
        <w:t>类型，不可学习的技能灰化显示。</w:t>
      </w:r>
    </w:p>
    <w:p w:rsidR="000A7F22" w:rsidRPr="006769C6" w:rsidRDefault="000A7F22" w:rsidP="000A7F22">
      <w:pPr>
        <w:pStyle w:val="a4"/>
        <w:numPr>
          <w:ilvl w:val="0"/>
          <w:numId w:val="16"/>
        </w:numPr>
        <w:ind w:firstLineChars="0"/>
        <w:rPr>
          <w:rFonts w:ascii="simsun" w:hAnsi="simsun" w:hint="eastAsia"/>
          <w:color w:val="FF0000"/>
          <w:szCs w:val="21"/>
          <w:highlight w:val="yellow"/>
          <w:shd w:val="clear" w:color="auto" w:fill="FFFFFF"/>
        </w:rPr>
      </w:pPr>
      <w:r w:rsidRPr="006769C6">
        <w:rPr>
          <w:rFonts w:ascii="simsun" w:hAnsi="simsun" w:hint="eastAsia"/>
          <w:color w:val="FF0000"/>
          <w:szCs w:val="21"/>
          <w:highlight w:val="yellow"/>
          <w:shd w:val="clear" w:color="auto" w:fill="FFFFFF"/>
        </w:rPr>
        <w:t>点击其中一个技能，界面变为该技能的详细描述，点击学习按钮可以学习该技能（如果金币不足，则提示：您的金币不足）。（如果学习该技能需要任务前置条件，学习按钮不可点，则显示学习条件选项，点击练级可以直接打开对应任务界面。如果已完成，这里文字显示已完成。学习按钮可点击。如果该技能为得意技能则显示，如果不是则不显示）</w:t>
      </w:r>
    </w:p>
    <w:p w:rsidR="000A7F22" w:rsidRDefault="000A7F22" w:rsidP="000A7F22">
      <w:pPr>
        <w:pStyle w:val="a4"/>
        <w:ind w:left="420" w:firstLineChars="0" w:firstLine="0"/>
      </w:pPr>
      <w:r>
        <w:object w:dxaOrig="4496" w:dyaOrig="56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85pt;height:242.9pt" o:ole="">
            <v:imagedata r:id="rId7" o:title=""/>
          </v:shape>
          <o:OLEObject Type="Embed" ProgID="Visio.Drawing.11" ShapeID="_x0000_i1025" DrawAspect="Content" ObjectID="_1492613934" r:id="rId8"/>
        </w:object>
      </w:r>
      <w:r>
        <w:object w:dxaOrig="4496" w:dyaOrig="5677">
          <v:shape id="_x0000_i1026" type="#_x0000_t75" style="width:194.1pt;height:245.45pt" o:ole="">
            <v:imagedata r:id="rId9" o:title=""/>
          </v:shape>
          <o:OLEObject Type="Embed" ProgID="Visio.Drawing.11" ShapeID="_x0000_i1026" DrawAspect="Content" ObjectID="_1492613935" r:id="rId10"/>
        </w:object>
      </w:r>
    </w:p>
    <w:p w:rsidR="000A7F22" w:rsidRPr="000A7F22" w:rsidRDefault="000A7F22" w:rsidP="000A7F22">
      <w:pPr>
        <w:pStyle w:val="a4"/>
        <w:ind w:left="420" w:firstLineChars="0" w:firstLine="0"/>
        <w:rPr>
          <w:rFonts w:ascii="simsun" w:hAnsi="simsun" w:hint="eastAsia"/>
          <w:color w:val="000000"/>
          <w:szCs w:val="21"/>
          <w:shd w:val="clear" w:color="auto" w:fill="FFFFFF"/>
        </w:rPr>
      </w:pPr>
    </w:p>
    <w:p w:rsidR="00FA418D" w:rsidRPr="00851407" w:rsidRDefault="00FA418D" w:rsidP="00FA418D">
      <w:pPr>
        <w:pStyle w:val="2"/>
        <w:rPr>
          <w:color w:val="FF0000"/>
          <w:highlight w:val="yellow"/>
        </w:rPr>
      </w:pPr>
      <w:r w:rsidRPr="00851407">
        <w:rPr>
          <w:rFonts w:hint="eastAsia"/>
          <w:color w:val="FF0000"/>
          <w:highlight w:val="yellow"/>
        </w:rPr>
        <w:t>经验获得</w:t>
      </w:r>
    </w:p>
    <w:p w:rsidR="00FA418D" w:rsidRDefault="00FA418D" w:rsidP="00FA418D">
      <w:pPr>
        <w:pStyle w:val="a4"/>
        <w:numPr>
          <w:ilvl w:val="0"/>
          <w:numId w:val="13"/>
        </w:numPr>
        <w:ind w:firstLineChars="0"/>
        <w:rPr>
          <w:color w:val="FF0000"/>
          <w:highlight w:val="yellow"/>
        </w:rPr>
      </w:pPr>
      <w:r w:rsidRPr="00851407">
        <w:rPr>
          <w:rFonts w:hint="eastAsia"/>
          <w:color w:val="FF0000"/>
          <w:highlight w:val="yellow"/>
        </w:rPr>
        <w:t>技能经验通过使用该技能获得。</w:t>
      </w:r>
    </w:p>
    <w:p w:rsidR="00E05D47" w:rsidRPr="00E05D47" w:rsidRDefault="00E05D47" w:rsidP="00E05D47">
      <w:pPr>
        <w:pStyle w:val="a4"/>
        <w:numPr>
          <w:ilvl w:val="0"/>
          <w:numId w:val="13"/>
        </w:numPr>
        <w:ind w:firstLineChars="0"/>
        <w:rPr>
          <w:color w:val="FF0000"/>
          <w:highlight w:val="yellow"/>
        </w:rPr>
      </w:pPr>
      <w:r w:rsidRPr="00E05D47">
        <w:rPr>
          <w:rFonts w:hint="eastAsia"/>
          <w:color w:val="FF0000"/>
          <w:highlight w:val="yellow"/>
        </w:rPr>
        <w:t>当玩家职业与下一等级需要职业相同时，才可获得经验。否则显示为满经验状态</w:t>
      </w:r>
    </w:p>
    <w:p w:rsidR="00FA418D" w:rsidRPr="00851407" w:rsidRDefault="00FA418D" w:rsidP="00FA418D">
      <w:pPr>
        <w:pStyle w:val="a4"/>
        <w:numPr>
          <w:ilvl w:val="0"/>
          <w:numId w:val="13"/>
        </w:numPr>
        <w:ind w:firstLineChars="0"/>
        <w:rPr>
          <w:color w:val="FF0000"/>
          <w:highlight w:val="yellow"/>
        </w:rPr>
      </w:pPr>
      <w:r w:rsidRPr="00851407">
        <w:rPr>
          <w:rFonts w:hint="eastAsia"/>
          <w:color w:val="FF0000"/>
          <w:highlight w:val="yellow"/>
        </w:rPr>
        <w:t>技能经验的算法：</w:t>
      </w:r>
    </w:p>
    <w:p w:rsidR="00481F1B" w:rsidRPr="00851407" w:rsidRDefault="00481F1B" w:rsidP="00481F1B">
      <w:pPr>
        <w:pStyle w:val="a4"/>
        <w:numPr>
          <w:ilvl w:val="1"/>
          <w:numId w:val="13"/>
        </w:numPr>
        <w:ind w:firstLineChars="0"/>
        <w:rPr>
          <w:color w:val="FF0000"/>
          <w:highlight w:val="yellow"/>
        </w:rPr>
      </w:pPr>
      <w:r w:rsidRPr="00851407">
        <w:rPr>
          <w:rFonts w:hint="eastAsia"/>
          <w:color w:val="FF0000"/>
          <w:highlight w:val="yellow"/>
        </w:rPr>
        <w:t>每成功进行一次操作（获得目标物品），</w:t>
      </w:r>
      <w:r w:rsidR="00851407" w:rsidRPr="00851407">
        <w:rPr>
          <w:rFonts w:hint="eastAsia"/>
          <w:color w:val="FF0000"/>
          <w:highlight w:val="yellow"/>
        </w:rPr>
        <w:t>获得经验为该物品填写技能</w:t>
      </w:r>
      <w:r w:rsidRPr="00851407">
        <w:rPr>
          <w:rFonts w:hint="eastAsia"/>
          <w:color w:val="FF0000"/>
          <w:highlight w:val="yellow"/>
        </w:rPr>
        <w:t>经验</w:t>
      </w:r>
      <w:r w:rsidR="00851407" w:rsidRPr="00851407">
        <w:rPr>
          <w:rFonts w:hint="eastAsia"/>
          <w:color w:val="FF0000"/>
          <w:highlight w:val="yellow"/>
        </w:rPr>
        <w:t>的</w:t>
      </w:r>
      <w:r w:rsidR="00851407" w:rsidRPr="00851407">
        <w:rPr>
          <w:rFonts w:hint="eastAsia"/>
          <w:color w:val="FF0000"/>
          <w:highlight w:val="yellow"/>
        </w:rPr>
        <w:t>n/m</w:t>
      </w:r>
      <w:r w:rsidRPr="00851407">
        <w:rPr>
          <w:rFonts w:hint="eastAsia"/>
          <w:color w:val="FF0000"/>
          <w:highlight w:val="yellow"/>
        </w:rPr>
        <w:t>。（</w:t>
      </w:r>
      <w:r w:rsidR="00851407" w:rsidRPr="00851407">
        <w:rPr>
          <w:rFonts w:hint="eastAsia"/>
          <w:color w:val="FF0000"/>
          <w:highlight w:val="yellow"/>
        </w:rPr>
        <w:t>n</w:t>
      </w:r>
      <w:r w:rsidR="00851407" w:rsidRPr="00851407">
        <w:rPr>
          <w:rFonts w:hint="eastAsia"/>
          <w:color w:val="FF0000"/>
          <w:highlight w:val="yellow"/>
        </w:rPr>
        <w:t>为物品配置的技能等级，</w:t>
      </w:r>
      <w:r w:rsidR="00851407" w:rsidRPr="00851407">
        <w:rPr>
          <w:rFonts w:hint="eastAsia"/>
          <w:color w:val="FF0000"/>
          <w:highlight w:val="yellow"/>
        </w:rPr>
        <w:t>m</w:t>
      </w:r>
      <w:r w:rsidRPr="00851407">
        <w:rPr>
          <w:rFonts w:hint="eastAsia"/>
          <w:color w:val="FF0000"/>
          <w:highlight w:val="yellow"/>
        </w:rPr>
        <w:t>为当前技能等级）。</w:t>
      </w:r>
      <w:r w:rsidR="00851407" w:rsidRPr="00851407">
        <w:rPr>
          <w:rFonts w:hint="eastAsia"/>
          <w:color w:val="FF0000"/>
          <w:highlight w:val="yellow"/>
        </w:rPr>
        <w:t>例如一个玩家</w:t>
      </w:r>
      <w:r w:rsidR="00851407" w:rsidRPr="00851407">
        <w:rPr>
          <w:rFonts w:hint="eastAsia"/>
          <w:color w:val="FF0000"/>
          <w:highlight w:val="yellow"/>
        </w:rPr>
        <w:t xml:space="preserve"> </w:t>
      </w:r>
      <w:r w:rsidR="00851407" w:rsidRPr="00851407">
        <w:rPr>
          <w:rFonts w:hint="eastAsia"/>
          <w:color w:val="FF0000"/>
          <w:highlight w:val="yellow"/>
        </w:rPr>
        <w:t>造剑技能为</w:t>
      </w:r>
      <w:r w:rsidR="00851407" w:rsidRPr="00851407">
        <w:rPr>
          <w:rFonts w:hint="eastAsia"/>
          <w:color w:val="FF0000"/>
          <w:highlight w:val="yellow"/>
        </w:rPr>
        <w:t>6</w:t>
      </w:r>
      <w:r w:rsidR="00851407" w:rsidRPr="00851407">
        <w:rPr>
          <w:rFonts w:hint="eastAsia"/>
          <w:color w:val="FF0000"/>
          <w:highlight w:val="yellow"/>
        </w:rPr>
        <w:t>级，生产</w:t>
      </w:r>
      <w:r w:rsidR="00851407" w:rsidRPr="00851407">
        <w:rPr>
          <w:rFonts w:hint="eastAsia"/>
          <w:color w:val="FF0000"/>
          <w:highlight w:val="yellow"/>
        </w:rPr>
        <w:t>2</w:t>
      </w:r>
      <w:r w:rsidR="00851407" w:rsidRPr="00851407">
        <w:rPr>
          <w:rFonts w:hint="eastAsia"/>
          <w:color w:val="FF0000"/>
          <w:highlight w:val="yellow"/>
        </w:rPr>
        <w:t>级物品，该物品获得的技能经验为</w:t>
      </w:r>
      <w:r w:rsidR="00851407" w:rsidRPr="00851407">
        <w:rPr>
          <w:rFonts w:hint="eastAsia"/>
          <w:color w:val="FF0000"/>
          <w:highlight w:val="yellow"/>
        </w:rPr>
        <w:t>90</w:t>
      </w:r>
      <w:r w:rsidR="00851407" w:rsidRPr="00851407">
        <w:rPr>
          <w:rFonts w:hint="eastAsia"/>
          <w:color w:val="FF0000"/>
          <w:highlight w:val="yellow"/>
        </w:rPr>
        <w:t>，获得的经验为</w:t>
      </w:r>
      <w:r w:rsidR="00851407" w:rsidRPr="00851407">
        <w:rPr>
          <w:rFonts w:hint="eastAsia"/>
          <w:color w:val="FF0000"/>
          <w:highlight w:val="yellow"/>
        </w:rPr>
        <w:t>30</w:t>
      </w:r>
    </w:p>
    <w:p w:rsidR="00481F1B" w:rsidRPr="00851407" w:rsidRDefault="00851407" w:rsidP="00481F1B">
      <w:pPr>
        <w:pStyle w:val="a4"/>
        <w:numPr>
          <w:ilvl w:val="1"/>
          <w:numId w:val="13"/>
        </w:numPr>
        <w:ind w:firstLineChars="0"/>
        <w:rPr>
          <w:color w:val="FF0000"/>
          <w:highlight w:val="yellow"/>
        </w:rPr>
      </w:pPr>
      <w:r w:rsidRPr="00851407">
        <w:rPr>
          <w:rFonts w:hint="eastAsia"/>
          <w:color w:val="FF0000"/>
          <w:highlight w:val="yellow"/>
        </w:rPr>
        <w:t>专精职业获得的技能经验</w:t>
      </w:r>
      <w:r w:rsidR="00481F1B" w:rsidRPr="00851407">
        <w:rPr>
          <w:rFonts w:hint="eastAsia"/>
          <w:color w:val="FF0000"/>
          <w:highlight w:val="yellow"/>
        </w:rPr>
        <w:t>翻倍。</w:t>
      </w:r>
    </w:p>
    <w:p w:rsidR="00481F1B" w:rsidRPr="00851407" w:rsidRDefault="00851407" w:rsidP="00481F1B">
      <w:pPr>
        <w:pStyle w:val="a4"/>
        <w:numPr>
          <w:ilvl w:val="1"/>
          <w:numId w:val="13"/>
        </w:numPr>
        <w:ind w:firstLineChars="0"/>
        <w:rPr>
          <w:color w:val="FF0000"/>
          <w:highlight w:val="yellow"/>
        </w:rPr>
      </w:pPr>
      <w:r w:rsidRPr="00851407">
        <w:rPr>
          <w:rFonts w:hint="eastAsia"/>
          <w:color w:val="FF0000"/>
          <w:highlight w:val="yellow"/>
        </w:rPr>
        <w:t>所有技能在经过上述两次计算后的经验，四舍五入取整。如果取整后为</w:t>
      </w:r>
      <w:r w:rsidRPr="00851407">
        <w:rPr>
          <w:rFonts w:hint="eastAsia"/>
          <w:color w:val="FF0000"/>
          <w:highlight w:val="yellow"/>
        </w:rPr>
        <w:t>0</w:t>
      </w:r>
      <w:r w:rsidRPr="00851407">
        <w:rPr>
          <w:rFonts w:hint="eastAsia"/>
          <w:color w:val="FF0000"/>
          <w:highlight w:val="yellow"/>
        </w:rPr>
        <w:t>，表示该次操作玩家不获得经验。</w:t>
      </w:r>
    </w:p>
    <w:p w:rsidR="006C3E0B" w:rsidRDefault="006C3E0B" w:rsidP="00851407">
      <w:pPr>
        <w:pStyle w:val="2"/>
      </w:pPr>
      <w:r>
        <w:rPr>
          <w:rFonts w:hint="eastAsia"/>
        </w:rPr>
        <w:t>升级</w:t>
      </w:r>
    </w:p>
    <w:p w:rsidR="00851407" w:rsidRDefault="006C3E0B" w:rsidP="00E05D47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当某一技能经验达到该技能下一级需要经验时</w:t>
      </w:r>
      <w:r w:rsidR="00851407">
        <w:rPr>
          <w:rFonts w:hint="eastAsia"/>
        </w:rPr>
        <w:t>，则</w:t>
      </w:r>
      <w:r w:rsidR="00E05D47">
        <w:rPr>
          <w:rFonts w:hint="eastAsia"/>
        </w:rPr>
        <w:t>自动学会下一级技能。</w:t>
      </w:r>
    </w:p>
    <w:p w:rsidR="00E05D47" w:rsidRPr="00823218" w:rsidRDefault="00E05D47" w:rsidP="00E05D47">
      <w:pPr>
        <w:pStyle w:val="2"/>
        <w:rPr>
          <w:color w:val="FF0000"/>
        </w:rPr>
      </w:pPr>
      <w:r w:rsidRPr="00823218">
        <w:rPr>
          <w:rFonts w:hint="eastAsia"/>
          <w:color w:val="FF0000"/>
        </w:rPr>
        <w:t>降级</w:t>
      </w:r>
    </w:p>
    <w:p w:rsidR="00E05D47" w:rsidRPr="00823218" w:rsidRDefault="00E05D47" w:rsidP="00E05D47">
      <w:pPr>
        <w:pStyle w:val="a4"/>
        <w:numPr>
          <w:ilvl w:val="0"/>
          <w:numId w:val="25"/>
        </w:numPr>
        <w:ind w:firstLineChars="0"/>
        <w:rPr>
          <w:color w:val="FF0000"/>
        </w:rPr>
      </w:pPr>
      <w:r w:rsidRPr="00823218">
        <w:rPr>
          <w:rFonts w:hint="eastAsia"/>
          <w:color w:val="FF0000"/>
        </w:rPr>
        <w:t>当玩家转职后，当前职业与技能所需要的职业不符时，技能降级降为当前职业可以学习的最高等级。超出最高等级的经验将被删除。</w:t>
      </w:r>
    </w:p>
    <w:p w:rsidR="004E3128" w:rsidRDefault="004E3128" w:rsidP="00AA7FA6">
      <w:pPr>
        <w:pStyle w:val="1"/>
      </w:pPr>
      <w:r>
        <w:rPr>
          <w:rFonts w:hint="eastAsia"/>
        </w:rPr>
        <w:lastRenderedPageBreak/>
        <w:t>采集技能</w:t>
      </w:r>
    </w:p>
    <w:p w:rsidR="00FC07A3" w:rsidRPr="00FC07A3" w:rsidRDefault="00926175" w:rsidP="009B3CC0">
      <w:pPr>
        <w:pStyle w:val="2"/>
        <w:numPr>
          <w:ilvl w:val="0"/>
          <w:numId w:val="14"/>
        </w:numPr>
      </w:pPr>
      <w:r>
        <w:rPr>
          <w:rFonts w:hint="eastAsia"/>
        </w:rPr>
        <w:t>技能分类</w:t>
      </w:r>
    </w:p>
    <w:p w:rsidR="00AA7FA6" w:rsidRDefault="00AA7FA6" w:rsidP="004F6D0F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采集技能</w:t>
      </w:r>
      <w:r w:rsidR="00725DE5">
        <w:rPr>
          <w:rFonts w:hint="eastAsia"/>
        </w:rPr>
        <w:t>暂时</w:t>
      </w:r>
      <w:r>
        <w:rPr>
          <w:rFonts w:hint="eastAsia"/>
        </w:rPr>
        <w:t>分为三种：采矿、伐木、</w:t>
      </w:r>
      <w:r w:rsidR="00823218">
        <w:rPr>
          <w:rFonts w:hint="eastAsia"/>
        </w:rPr>
        <w:t>狩猎</w:t>
      </w:r>
      <w:r>
        <w:rPr>
          <w:rFonts w:hint="eastAsia"/>
        </w:rPr>
        <w:t>。</w:t>
      </w:r>
    </w:p>
    <w:p w:rsidR="00076FAE" w:rsidRDefault="000A33A0" w:rsidP="004F6D0F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不同的采集技能能够获得不同资源。</w:t>
      </w:r>
    </w:p>
    <w:p w:rsidR="00FC07A3" w:rsidRDefault="00FC07A3" w:rsidP="004F6D0F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采矿：采集矿石</w:t>
      </w:r>
    </w:p>
    <w:p w:rsidR="00FC07A3" w:rsidRDefault="00FC07A3" w:rsidP="004F6D0F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伐木：采集木材</w:t>
      </w:r>
    </w:p>
    <w:p w:rsidR="00FC07A3" w:rsidRDefault="00823218" w:rsidP="004F6D0F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狩猎：采集皮革</w:t>
      </w:r>
    </w:p>
    <w:p w:rsidR="00926175" w:rsidRDefault="009B3CC0" w:rsidP="00FC07A3">
      <w:pPr>
        <w:pStyle w:val="2"/>
      </w:pPr>
      <w:r>
        <w:rPr>
          <w:rFonts w:hint="eastAsia"/>
        </w:rPr>
        <w:t>采集流程</w:t>
      </w:r>
    </w:p>
    <w:p w:rsidR="00FC07A3" w:rsidRDefault="00FC07A3" w:rsidP="00FC07A3">
      <w:pPr>
        <w:pStyle w:val="3"/>
      </w:pPr>
      <w:r>
        <w:rPr>
          <w:rFonts w:hint="eastAsia"/>
        </w:rPr>
        <w:t>开始采集</w:t>
      </w:r>
    </w:p>
    <w:p w:rsidR="00FC07A3" w:rsidRDefault="00FC07A3" w:rsidP="004F6D0F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玩家选择需要执行的采集技能后，</w:t>
      </w:r>
      <w:r w:rsidR="00AC5D1F">
        <w:rPr>
          <w:rFonts w:hint="eastAsia"/>
        </w:rPr>
        <w:t>系统会弹选择采集工具</w:t>
      </w:r>
      <w:r w:rsidR="00A9299F">
        <w:rPr>
          <w:rFonts w:hint="eastAsia"/>
        </w:rPr>
        <w:t>面板，玩家可以选择使用或不适用工具</w:t>
      </w:r>
      <w:r w:rsidR="00AC5D1F">
        <w:rPr>
          <w:rFonts w:hint="eastAsia"/>
        </w:rPr>
        <w:t>。</w:t>
      </w:r>
    </w:p>
    <w:p w:rsidR="00916EB4" w:rsidRDefault="00916EB4" w:rsidP="004F6D0F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点击确定，会自动开始采集。</w:t>
      </w:r>
    </w:p>
    <w:p w:rsidR="00803DA7" w:rsidRDefault="00803DA7" w:rsidP="00803DA7">
      <w:pPr>
        <w:pStyle w:val="3"/>
      </w:pPr>
      <w:r>
        <w:rPr>
          <w:rFonts w:hint="eastAsia"/>
        </w:rPr>
        <w:t>采集过程</w:t>
      </w:r>
    </w:p>
    <w:p w:rsidR="00803DA7" w:rsidRDefault="002D311C" w:rsidP="004F6D0F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采集时，在采集的面板上播放采集动画</w:t>
      </w:r>
    </w:p>
    <w:p w:rsidR="00803DA7" w:rsidRDefault="00AC5D1F" w:rsidP="004F6D0F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在自动采集过程中，</w:t>
      </w:r>
      <w:r w:rsidR="002D311C">
        <w:rPr>
          <w:rFonts w:hint="eastAsia"/>
        </w:rPr>
        <w:t>每</w:t>
      </w:r>
      <w:r>
        <w:rPr>
          <w:rFonts w:hint="eastAsia"/>
        </w:rPr>
        <w:t>相隔该道具配置的采集时间，进行一次采集。</w:t>
      </w:r>
    </w:p>
    <w:p w:rsidR="00C40CD5" w:rsidRDefault="00C40CD5" w:rsidP="004F6D0F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每次采集无论成功与失败根据采集道具不同都会消耗资源（暂定游戏币）</w:t>
      </w:r>
      <w:r>
        <w:rPr>
          <w:rFonts w:hint="eastAsia"/>
        </w:rPr>
        <w:t>A</w:t>
      </w:r>
      <w:r>
        <w:rPr>
          <w:rFonts w:hint="eastAsia"/>
        </w:rPr>
        <w:t>点。</w:t>
      </w:r>
    </w:p>
    <w:p w:rsidR="00C40CD5" w:rsidRDefault="00C40CD5" w:rsidP="009B3CC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每次执行采集技能时，若成功采集到道具，则根据获得的道具获得不同的技能经验。</w:t>
      </w:r>
    </w:p>
    <w:p w:rsidR="00AC5D1F" w:rsidRDefault="00AC5D1F" w:rsidP="009B3CC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在采集过程中，如果关闭采集窗口或切换至生产页签，采集仍然在后台进行。</w:t>
      </w:r>
    </w:p>
    <w:p w:rsidR="0029619E" w:rsidRDefault="00AC5D1F" w:rsidP="0029619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玩家再次打开采集界面时，左侧默认选中正在进行的采集技能，右侧当前采集中界面。</w:t>
      </w:r>
    </w:p>
    <w:p w:rsidR="0029619E" w:rsidRDefault="00AC5D1F" w:rsidP="0029619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玩家可以点击左侧的技能按钮，右侧切换至</w:t>
      </w:r>
      <w:r w:rsidR="0029619E">
        <w:rPr>
          <w:rFonts w:hint="eastAsia"/>
        </w:rPr>
        <w:t>该技能道具选择界面（即采集选择）</w:t>
      </w:r>
    </w:p>
    <w:p w:rsidR="0029619E" w:rsidRDefault="0029619E" w:rsidP="0029619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正在采集的道具，显示状态采集中，后方按钮为查看。点击查看返回采集中界面。</w:t>
      </w:r>
    </w:p>
    <w:p w:rsidR="00AC5D1F" w:rsidRDefault="0029619E" w:rsidP="0029619E">
      <w:pPr>
        <w:pStyle w:val="a4"/>
        <w:numPr>
          <w:ilvl w:val="1"/>
          <w:numId w:val="5"/>
        </w:numPr>
        <w:ind w:firstLineChars="0"/>
        <w:rPr>
          <w:rFonts w:hint="eastAsia"/>
        </w:rPr>
      </w:pPr>
      <w:r>
        <w:rPr>
          <w:rFonts w:hint="eastAsia"/>
        </w:rPr>
        <w:t>点击其他采集道具（非道具图标）时，提示：你目前正在采集其他物品。</w:t>
      </w:r>
    </w:p>
    <w:p w:rsidR="00A9299F" w:rsidRDefault="004E20E5" w:rsidP="004E20E5">
      <w:pPr>
        <w:pStyle w:val="3"/>
        <w:rPr>
          <w:rFonts w:hint="eastAsia"/>
        </w:rPr>
      </w:pPr>
      <w:r>
        <w:rPr>
          <w:rFonts w:hint="eastAsia"/>
        </w:rPr>
        <w:t>额外</w:t>
      </w:r>
      <w:r w:rsidR="00E72751">
        <w:rPr>
          <w:rFonts w:hint="eastAsia"/>
        </w:rPr>
        <w:t>奖励</w:t>
      </w:r>
    </w:p>
    <w:p w:rsidR="004E20E5" w:rsidRDefault="00A65FA0" w:rsidP="004E20E5">
      <w:pPr>
        <w:pStyle w:val="a4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玩家采集时，无论是否采集到目标物品，根据配置的</w:t>
      </w:r>
      <w:r w:rsidR="00E72751">
        <w:rPr>
          <w:rFonts w:hint="eastAsia"/>
        </w:rPr>
        <w:t>奖励</w:t>
      </w:r>
      <w:r>
        <w:rPr>
          <w:rFonts w:hint="eastAsia"/>
        </w:rPr>
        <w:t>道具的概率，有机会获得配置的</w:t>
      </w:r>
      <w:r w:rsidR="00E72751">
        <w:rPr>
          <w:rFonts w:hint="eastAsia"/>
        </w:rPr>
        <w:t>奖励</w:t>
      </w:r>
      <w:r>
        <w:rPr>
          <w:rFonts w:hint="eastAsia"/>
        </w:rPr>
        <w:t>道具。</w:t>
      </w:r>
    </w:p>
    <w:p w:rsidR="00E72751" w:rsidRDefault="00E72751" w:rsidP="004E20E5">
      <w:pPr>
        <w:pStyle w:val="a4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奖励概率总概率为</w:t>
      </w:r>
      <w:r>
        <w:rPr>
          <w:rFonts w:hint="eastAsia"/>
        </w:rPr>
        <w:t>1000</w:t>
      </w:r>
      <w:r>
        <w:rPr>
          <w:rFonts w:hint="eastAsia"/>
        </w:rPr>
        <w:t>，填写的值之和不能大于</w:t>
      </w:r>
      <w:r>
        <w:rPr>
          <w:rFonts w:hint="eastAsia"/>
        </w:rPr>
        <w:t>1000</w:t>
      </w:r>
      <w:r>
        <w:rPr>
          <w:rFonts w:hint="eastAsia"/>
        </w:rPr>
        <w:t>。</w:t>
      </w:r>
    </w:p>
    <w:p w:rsidR="00A65FA0" w:rsidRDefault="00E72751" w:rsidP="004E20E5">
      <w:pPr>
        <w:pStyle w:val="a4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奖励道具每次随机成功</w:t>
      </w:r>
      <w:r w:rsidR="00A65FA0">
        <w:rPr>
          <w:rFonts w:hint="eastAsia"/>
        </w:rPr>
        <w:t>后，获得</w:t>
      </w:r>
      <w:r w:rsidR="00A65FA0">
        <w:rPr>
          <w:rFonts w:hint="eastAsia"/>
        </w:rPr>
        <w:t>1</w:t>
      </w:r>
      <w:r w:rsidR="00A65FA0">
        <w:rPr>
          <w:rFonts w:hint="eastAsia"/>
        </w:rPr>
        <w:t>个对应的物品。</w:t>
      </w:r>
    </w:p>
    <w:p w:rsidR="00E72751" w:rsidRPr="00A65FA0" w:rsidRDefault="00E72751" w:rsidP="00E72751">
      <w:pPr>
        <w:pStyle w:val="a4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如果随机出的奖励道具需要技能等级大于玩家当前技能等级时，则不会获得该道具。</w:t>
      </w:r>
    </w:p>
    <w:p w:rsidR="00A65FA0" w:rsidRPr="00A65FA0" w:rsidRDefault="00E72751" w:rsidP="004E20E5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奖励</w:t>
      </w:r>
      <w:r w:rsidR="00A65FA0" w:rsidRPr="00A65FA0">
        <w:rPr>
          <w:rFonts w:hint="eastAsia"/>
        </w:rPr>
        <w:t>道具经验</w:t>
      </w:r>
      <w:r>
        <w:rPr>
          <w:rFonts w:hint="eastAsia"/>
        </w:rPr>
        <w:t>计算方式与</w:t>
      </w:r>
      <w:r w:rsidR="00A65FA0" w:rsidRPr="00A65FA0">
        <w:rPr>
          <w:rFonts w:hint="eastAsia"/>
        </w:rPr>
        <w:t>采集</w:t>
      </w:r>
      <w:r>
        <w:rPr>
          <w:rFonts w:hint="eastAsia"/>
        </w:rPr>
        <w:t>获得的普通道具</w:t>
      </w:r>
      <w:r w:rsidR="00A65FA0" w:rsidRPr="00A65FA0">
        <w:rPr>
          <w:rFonts w:hint="eastAsia"/>
        </w:rPr>
        <w:t>相同，即该道具配置的技能经验的</w:t>
      </w:r>
      <w:r w:rsidR="00A65FA0" w:rsidRPr="00A65FA0">
        <w:rPr>
          <w:rFonts w:hint="eastAsia"/>
        </w:rPr>
        <w:t>n/m</w:t>
      </w:r>
      <w:r w:rsidR="00A65FA0" w:rsidRPr="00A65FA0">
        <w:rPr>
          <w:rFonts w:hint="eastAsia"/>
        </w:rPr>
        <w:t>。（</w:t>
      </w:r>
      <w:r w:rsidR="00A65FA0" w:rsidRPr="00A65FA0">
        <w:rPr>
          <w:rFonts w:hint="eastAsia"/>
        </w:rPr>
        <w:t>n</w:t>
      </w:r>
      <w:r w:rsidR="00A65FA0" w:rsidRPr="00A65FA0">
        <w:rPr>
          <w:rFonts w:hint="eastAsia"/>
        </w:rPr>
        <w:t>为物品配置的技能等级，</w:t>
      </w:r>
      <w:r w:rsidR="00A65FA0" w:rsidRPr="00A65FA0">
        <w:rPr>
          <w:rFonts w:hint="eastAsia"/>
        </w:rPr>
        <w:t>m</w:t>
      </w:r>
      <w:r w:rsidR="00A65FA0" w:rsidRPr="00A65FA0">
        <w:rPr>
          <w:rFonts w:hint="eastAsia"/>
        </w:rPr>
        <w:t>为当前技能等级）</w:t>
      </w:r>
      <w:r>
        <w:rPr>
          <w:rFonts w:hint="eastAsia"/>
        </w:rPr>
        <w:t>。</w:t>
      </w:r>
    </w:p>
    <w:p w:rsidR="00FC07A3" w:rsidRDefault="00FC07A3" w:rsidP="00FC07A3">
      <w:pPr>
        <w:pStyle w:val="3"/>
      </w:pPr>
      <w:r>
        <w:rPr>
          <w:rFonts w:hint="eastAsia"/>
        </w:rPr>
        <w:lastRenderedPageBreak/>
        <w:t>结束采集</w:t>
      </w:r>
    </w:p>
    <w:p w:rsidR="00FC07A3" w:rsidRDefault="00FC07A3" w:rsidP="004F6D0F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自动采集消耗的资源小于</w:t>
      </w:r>
      <w:r w:rsidR="00A9299F">
        <w:rPr>
          <w:rFonts w:hint="eastAsia"/>
        </w:rPr>
        <w:t>进行一次点击的值或玩家点击停止按钮时</w:t>
      </w:r>
      <w:r>
        <w:rPr>
          <w:rFonts w:hint="eastAsia"/>
        </w:rPr>
        <w:t>，会自动</w:t>
      </w:r>
      <w:r w:rsidR="00C40CD5">
        <w:rPr>
          <w:rFonts w:hint="eastAsia"/>
        </w:rPr>
        <w:t>停止</w:t>
      </w:r>
      <w:r>
        <w:rPr>
          <w:rFonts w:hint="eastAsia"/>
        </w:rPr>
        <w:t>。</w:t>
      </w:r>
      <w:r w:rsidR="00A9299F">
        <w:rPr>
          <w:rFonts w:hint="eastAsia"/>
        </w:rPr>
        <w:t>上方播放的动画变为体力已耗光的动画。</w:t>
      </w:r>
    </w:p>
    <w:p w:rsidR="00B41A25" w:rsidRDefault="00C40CD5" w:rsidP="00A9299F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采集获得技能经验道具保留在领取面板中</w:t>
      </w:r>
      <w:r w:rsidR="00A9299F">
        <w:rPr>
          <w:rFonts w:hint="eastAsia"/>
        </w:rPr>
        <w:t>，点击领取后，获得对应的道具。</w:t>
      </w:r>
      <w:r>
        <w:rPr>
          <w:rFonts w:hint="eastAsia"/>
        </w:rPr>
        <w:t>。</w:t>
      </w:r>
    </w:p>
    <w:p w:rsidR="00916EB4" w:rsidRDefault="00916EB4" w:rsidP="00916EB4">
      <w:pPr>
        <w:pStyle w:val="2"/>
      </w:pPr>
      <w:r>
        <w:rPr>
          <w:rFonts w:hint="eastAsia"/>
        </w:rPr>
        <w:t>采集使用道具</w:t>
      </w:r>
    </w:p>
    <w:p w:rsidR="00916EB4" w:rsidRDefault="00916EB4" w:rsidP="00916EB4">
      <w:pPr>
        <w:pStyle w:val="a4"/>
        <w:numPr>
          <w:ilvl w:val="0"/>
          <w:numId w:val="19"/>
        </w:numPr>
        <w:ind w:firstLineChars="0"/>
        <w:rPr>
          <w:rFonts w:hint="eastAsia"/>
        </w:rPr>
      </w:pPr>
      <w:r>
        <w:rPr>
          <w:rFonts w:hint="eastAsia"/>
        </w:rPr>
        <w:t>在采集确认面板使用道具可以增加采集的成功率。</w:t>
      </w:r>
    </w:p>
    <w:p w:rsidR="00A9299F" w:rsidRDefault="00A9299F" w:rsidP="00A9299F">
      <w:pPr>
        <w:pStyle w:val="a4"/>
        <w:numPr>
          <w:ilvl w:val="0"/>
          <w:numId w:val="19"/>
        </w:numPr>
        <w:ind w:firstLineChars="0"/>
        <w:rPr>
          <w:rFonts w:hint="eastAsia"/>
        </w:rPr>
      </w:pPr>
      <w:r>
        <w:rPr>
          <w:rFonts w:hint="eastAsia"/>
        </w:rPr>
        <w:t>采集的工具有持续时间，在持续时间中，采集工具有效。持续时间结束后，道具消失。</w:t>
      </w:r>
    </w:p>
    <w:p w:rsidR="00EE63CC" w:rsidRDefault="00EE63CC" w:rsidP="00A9299F">
      <w:pPr>
        <w:pStyle w:val="a4"/>
        <w:numPr>
          <w:ilvl w:val="0"/>
          <w:numId w:val="19"/>
        </w:numPr>
        <w:ind w:firstLineChars="0"/>
        <w:rPr>
          <w:rFonts w:hint="eastAsia"/>
        </w:rPr>
      </w:pPr>
      <w:r>
        <w:rPr>
          <w:rFonts w:hint="eastAsia"/>
        </w:rPr>
        <w:t>持续时间计算规则：</w:t>
      </w:r>
    </w:p>
    <w:p w:rsidR="00EE63CC" w:rsidRDefault="00A9299F" w:rsidP="00EE63CC">
      <w:pPr>
        <w:pStyle w:val="a4"/>
        <w:numPr>
          <w:ilvl w:val="1"/>
          <w:numId w:val="19"/>
        </w:numPr>
        <w:ind w:firstLineChars="0"/>
        <w:rPr>
          <w:rFonts w:hint="eastAsia"/>
        </w:rPr>
      </w:pPr>
      <w:r>
        <w:rPr>
          <w:rFonts w:hint="eastAsia"/>
        </w:rPr>
        <w:t>若开始采集时就选择了采集工具，采集工具有效期，从开始采集时</w:t>
      </w:r>
      <w:r w:rsidR="00EE63CC">
        <w:rPr>
          <w:rFonts w:hint="eastAsia"/>
        </w:rPr>
        <w:t>，持续时间逐渐减少</w:t>
      </w:r>
      <w:r>
        <w:rPr>
          <w:rFonts w:hint="eastAsia"/>
        </w:rPr>
        <w:t>。</w:t>
      </w:r>
    </w:p>
    <w:p w:rsidR="00A9299F" w:rsidRDefault="00EE63CC" w:rsidP="00EE63CC">
      <w:pPr>
        <w:pStyle w:val="a4"/>
        <w:numPr>
          <w:ilvl w:val="1"/>
          <w:numId w:val="19"/>
        </w:numPr>
        <w:ind w:firstLineChars="0"/>
        <w:rPr>
          <w:rFonts w:hint="eastAsia"/>
        </w:rPr>
      </w:pPr>
      <w:r>
        <w:rPr>
          <w:rFonts w:hint="eastAsia"/>
        </w:rPr>
        <w:t>若在采集界面且采集正在进行中，放入采集工具，则从放入采集工具框中时，持续时间逐渐减少。</w:t>
      </w:r>
    </w:p>
    <w:p w:rsidR="00EE63CC" w:rsidRDefault="00EE63CC" w:rsidP="00EE63CC">
      <w:pPr>
        <w:pStyle w:val="a4"/>
        <w:numPr>
          <w:ilvl w:val="1"/>
          <w:numId w:val="19"/>
        </w:numPr>
        <w:ind w:firstLineChars="0"/>
        <w:rPr>
          <w:rFonts w:hint="eastAsia"/>
        </w:rPr>
      </w:pPr>
      <w:r>
        <w:rPr>
          <w:rFonts w:hint="eastAsia"/>
        </w:rPr>
        <w:t>若在采集界面但采集处于停止状态，放入采集工具，不减少持续时间。点击开始按钮后，持续时间开始减少。</w:t>
      </w:r>
    </w:p>
    <w:p w:rsidR="00EE63CC" w:rsidRDefault="00EE63CC" w:rsidP="00EE63CC">
      <w:pPr>
        <w:pStyle w:val="a4"/>
        <w:numPr>
          <w:ilvl w:val="0"/>
          <w:numId w:val="19"/>
        </w:numPr>
        <w:ind w:firstLineChars="0"/>
        <w:rPr>
          <w:rFonts w:hint="eastAsia"/>
        </w:rPr>
      </w:pPr>
      <w:r>
        <w:rPr>
          <w:rFonts w:hint="eastAsia"/>
        </w:rPr>
        <w:t>永久性工具不进行持续时间的计算。</w:t>
      </w:r>
    </w:p>
    <w:p w:rsidR="00EE63CC" w:rsidRDefault="00EE63CC" w:rsidP="00EE63CC">
      <w:pPr>
        <w:pStyle w:val="a4"/>
        <w:numPr>
          <w:ilvl w:val="0"/>
          <w:numId w:val="19"/>
        </w:numPr>
        <w:ind w:firstLineChars="0"/>
        <w:rPr>
          <w:rFonts w:hint="eastAsia"/>
        </w:rPr>
      </w:pPr>
      <w:r>
        <w:rPr>
          <w:rFonts w:hint="eastAsia"/>
        </w:rPr>
        <w:t>工具更换：工具持续时间未减少时，更换工具时，则将原有工具进行替换，即放入新工具回收原工具。工具持续时间已经减少时，更换道具时，则将原来工具进行替代，即放入新工具删除原工具。</w:t>
      </w:r>
    </w:p>
    <w:p w:rsidR="00EE63CC" w:rsidRPr="00916EB4" w:rsidRDefault="00EE63CC" w:rsidP="00EE63CC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永久性工具不进行持续时间的计算。被更换时不被删除。</w:t>
      </w:r>
    </w:p>
    <w:p w:rsidR="005C70A6" w:rsidRDefault="005C70A6" w:rsidP="005C70A6">
      <w:pPr>
        <w:pStyle w:val="1"/>
      </w:pPr>
      <w:r>
        <w:rPr>
          <w:rFonts w:hint="eastAsia"/>
        </w:rPr>
        <w:t>生产技能</w:t>
      </w:r>
    </w:p>
    <w:p w:rsidR="00AA7FA6" w:rsidRDefault="009B3CC0" w:rsidP="004F6D0F">
      <w:pPr>
        <w:pStyle w:val="2"/>
        <w:numPr>
          <w:ilvl w:val="0"/>
          <w:numId w:val="8"/>
        </w:numPr>
      </w:pPr>
      <w:r>
        <w:rPr>
          <w:rFonts w:hint="eastAsia"/>
        </w:rPr>
        <w:t>生产流程</w:t>
      </w:r>
    </w:p>
    <w:p w:rsidR="00CF6D9E" w:rsidRDefault="0022638B" w:rsidP="004F6D0F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选择具体的生产技能后，再选择具体需要生产的道具。</w:t>
      </w:r>
      <w:r w:rsidR="00227BA4">
        <w:rPr>
          <w:rFonts w:hint="eastAsia"/>
        </w:rPr>
        <w:t>右侧会显示</w:t>
      </w:r>
      <w:r>
        <w:rPr>
          <w:rFonts w:hint="eastAsia"/>
        </w:rPr>
        <w:t>合成</w:t>
      </w:r>
      <w:r w:rsidR="00227BA4">
        <w:rPr>
          <w:rFonts w:hint="eastAsia"/>
        </w:rPr>
        <w:t>配方。</w:t>
      </w:r>
    </w:p>
    <w:p w:rsidR="0022638B" w:rsidRDefault="0022638B" w:rsidP="0022638B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道具合成最多可以支持</w:t>
      </w:r>
      <w:r>
        <w:rPr>
          <w:rFonts w:hint="eastAsia"/>
        </w:rPr>
        <w:t>5</w:t>
      </w:r>
      <w:r>
        <w:rPr>
          <w:rFonts w:hint="eastAsia"/>
        </w:rPr>
        <w:t>个道具合成。</w:t>
      </w:r>
    </w:p>
    <w:p w:rsidR="0022638B" w:rsidRDefault="00227BA4" w:rsidP="004F6D0F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当玩家拥有</w:t>
      </w:r>
      <w:r w:rsidR="0022638B">
        <w:rPr>
          <w:rFonts w:hint="eastAsia"/>
        </w:rPr>
        <w:t>指定道具和对应的数量后，合成按钮变亮。</w:t>
      </w:r>
    </w:p>
    <w:p w:rsidR="0022638B" w:rsidRDefault="0022638B" w:rsidP="004F6D0F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每次合成石有一个放置宝石的位置。宝石为非必要道具。</w:t>
      </w:r>
    </w:p>
    <w:p w:rsidR="0022638B" w:rsidRDefault="0022638B" w:rsidP="004F6D0F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点击生产，即可合成道具。</w:t>
      </w:r>
      <w:r w:rsidR="00FC0797">
        <w:rPr>
          <w:rFonts w:hint="eastAsia"/>
        </w:rPr>
        <w:t>合成时，播放合成特效。扣除玩家所有合成需要的道具、资源以及宝石（如有放入）。</w:t>
      </w:r>
    </w:p>
    <w:p w:rsidR="0022638B" w:rsidRDefault="0022638B" w:rsidP="0022638B">
      <w:pPr>
        <w:pStyle w:val="2"/>
      </w:pPr>
      <w:r>
        <w:rPr>
          <w:rFonts w:hint="eastAsia"/>
        </w:rPr>
        <w:t>道具生产</w:t>
      </w:r>
    </w:p>
    <w:p w:rsidR="0022638B" w:rsidRDefault="0022638B" w:rsidP="0022638B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在生产时，</w:t>
      </w:r>
      <w:r w:rsidR="00227BA4">
        <w:rPr>
          <w:rFonts w:hint="eastAsia"/>
        </w:rPr>
        <w:t>每种</w:t>
      </w:r>
      <w:r>
        <w:rPr>
          <w:rFonts w:hint="eastAsia"/>
        </w:rPr>
        <w:t>道具会</w:t>
      </w:r>
      <w:r w:rsidR="00227BA4">
        <w:rPr>
          <w:rFonts w:hint="eastAsia"/>
        </w:rPr>
        <w:t>消耗不同数量的一种资源（暂定为游戏币）。</w:t>
      </w:r>
    </w:p>
    <w:p w:rsidR="0022165D" w:rsidRDefault="00202069" w:rsidP="00202069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在生产时，道具从道具表中配置的属性和属性范围，</w:t>
      </w:r>
      <w:r w:rsidR="00227BA4">
        <w:rPr>
          <w:rFonts w:hint="eastAsia"/>
        </w:rPr>
        <w:t>自动生成</w:t>
      </w:r>
      <w:r>
        <w:rPr>
          <w:rFonts w:hint="eastAsia"/>
        </w:rPr>
        <w:t>装备的</w:t>
      </w:r>
      <w:r w:rsidR="00227BA4">
        <w:rPr>
          <w:rFonts w:hint="eastAsia"/>
        </w:rPr>
        <w:t>属性。</w:t>
      </w:r>
    </w:p>
    <w:p w:rsidR="0022165D" w:rsidRDefault="00202069" w:rsidP="0022165D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道具生产后，玩家会获得配置的技能经验和人物经验。</w:t>
      </w:r>
    </w:p>
    <w:p w:rsidR="000935F3" w:rsidRDefault="000935F3" w:rsidP="0022165D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如果玩家在生产时放入宝石，可以为装备提升宝石带来的固定属性。</w:t>
      </w:r>
      <w:r w:rsidR="00202069">
        <w:rPr>
          <w:rFonts w:hint="eastAsia"/>
        </w:rPr>
        <w:t>显示在装备信息的</w:t>
      </w:r>
      <w:r w:rsidR="00202069">
        <w:rPr>
          <w:rFonts w:hint="eastAsia"/>
        </w:rPr>
        <w:lastRenderedPageBreak/>
        <w:t>最下方。</w:t>
      </w:r>
    </w:p>
    <w:p w:rsidR="001C636F" w:rsidRDefault="001C636F" w:rsidP="001C636F">
      <w:pPr>
        <w:pStyle w:val="1"/>
      </w:pPr>
      <w:r>
        <w:rPr>
          <w:rFonts w:hint="eastAsia"/>
        </w:rPr>
        <w:t>相关界面</w:t>
      </w:r>
    </w:p>
    <w:p w:rsidR="001C636F" w:rsidRDefault="001E0234" w:rsidP="001C636F">
      <w:pPr>
        <w:pStyle w:val="2"/>
        <w:numPr>
          <w:ilvl w:val="0"/>
          <w:numId w:val="17"/>
        </w:numPr>
      </w:pPr>
      <w:r>
        <w:rPr>
          <w:rFonts w:hint="eastAsia"/>
        </w:rPr>
        <w:t>采集</w:t>
      </w:r>
    </w:p>
    <w:p w:rsidR="0029619E" w:rsidRPr="0029619E" w:rsidRDefault="0029619E" w:rsidP="0029619E">
      <w:pPr>
        <w:pStyle w:val="3"/>
        <w:numPr>
          <w:ilvl w:val="0"/>
          <w:numId w:val="21"/>
        </w:numPr>
      </w:pPr>
      <w:r>
        <w:rPr>
          <w:rFonts w:hint="eastAsia"/>
        </w:rPr>
        <w:t>采集选择</w:t>
      </w:r>
    </w:p>
    <w:p w:rsidR="001C636F" w:rsidRDefault="001E0234" w:rsidP="001C636F">
      <w:pPr>
        <w:pStyle w:val="2"/>
        <w:numPr>
          <w:ilvl w:val="0"/>
          <w:numId w:val="0"/>
        </w:numPr>
        <w:ind w:left="420"/>
      </w:pPr>
      <w:r>
        <w:rPr>
          <w:rFonts w:hint="eastAsia"/>
          <w:b w:val="0"/>
          <w:bCs w:val="0"/>
          <w:noProof/>
        </w:rPr>
        <w:drawing>
          <wp:inline distT="0" distB="0" distL="0" distR="0">
            <wp:extent cx="5274310" cy="3071117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711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0234" w:rsidRDefault="001E0234" w:rsidP="001E0234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左侧显示技能列表，点击任意技能后，后边会变更为对应技能的面板</w:t>
      </w:r>
      <w:r w:rsidR="00A80064">
        <w:rPr>
          <w:rFonts w:hint="eastAsia"/>
        </w:rPr>
        <w:t>。</w:t>
      </w:r>
    </w:p>
    <w:p w:rsidR="00A80064" w:rsidRDefault="00A80064" w:rsidP="00A80064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技能排列顺序：</w:t>
      </w:r>
    </w:p>
    <w:p w:rsidR="00A80064" w:rsidRDefault="00A80064" w:rsidP="00A80064">
      <w:pPr>
        <w:pStyle w:val="a4"/>
        <w:numPr>
          <w:ilvl w:val="1"/>
          <w:numId w:val="18"/>
        </w:numPr>
        <w:ind w:firstLineChars="0"/>
      </w:pPr>
      <w:r>
        <w:rPr>
          <w:rFonts w:hint="eastAsia"/>
        </w:rPr>
        <w:t>技能等级较高靠前</w:t>
      </w:r>
    </w:p>
    <w:p w:rsidR="00A80064" w:rsidRDefault="00A80064" w:rsidP="00A80064">
      <w:pPr>
        <w:pStyle w:val="a4"/>
        <w:numPr>
          <w:ilvl w:val="1"/>
          <w:numId w:val="18"/>
        </w:numPr>
        <w:ind w:firstLineChars="0"/>
      </w:pPr>
      <w:r>
        <w:rPr>
          <w:rFonts w:hint="eastAsia"/>
        </w:rPr>
        <w:t>已开启技能比未开启技能靠前</w:t>
      </w:r>
    </w:p>
    <w:p w:rsidR="00A80064" w:rsidRDefault="00A80064" w:rsidP="00A80064">
      <w:pPr>
        <w:pStyle w:val="a4"/>
        <w:numPr>
          <w:ilvl w:val="1"/>
          <w:numId w:val="18"/>
        </w:numPr>
        <w:ind w:firstLineChars="0"/>
      </w:pPr>
      <w:r>
        <w:rPr>
          <w:rFonts w:hint="eastAsia"/>
        </w:rPr>
        <w:t>技能</w:t>
      </w:r>
      <w:r>
        <w:rPr>
          <w:rFonts w:hint="eastAsia"/>
        </w:rPr>
        <w:t>ID</w:t>
      </w:r>
      <w:r>
        <w:rPr>
          <w:rFonts w:hint="eastAsia"/>
        </w:rPr>
        <w:t>较小靠前</w:t>
      </w:r>
    </w:p>
    <w:p w:rsidR="001E0234" w:rsidRDefault="001E0234" w:rsidP="001E0234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右侧上方显示技能的名称，后面进度条显示当前的经验。</w:t>
      </w:r>
    </w:p>
    <w:p w:rsidR="001E0234" w:rsidRDefault="001E0234" w:rsidP="001E0234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下方显示该技能能采集的所有道具。</w:t>
      </w:r>
    </w:p>
    <w:p w:rsidR="001E0234" w:rsidRDefault="001E0234" w:rsidP="000935F3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单个道</w:t>
      </w:r>
      <w:r w:rsidR="000935F3">
        <w:rPr>
          <w:rFonts w:hint="eastAsia"/>
        </w:rPr>
        <w:t>具的显示：图标、道具名称、文字：每</w:t>
      </w:r>
      <w:r w:rsidR="000935F3">
        <w:rPr>
          <w:rFonts w:hint="eastAsia"/>
        </w:rPr>
        <w:t>X</w:t>
      </w:r>
      <w:r w:rsidR="000935F3">
        <w:rPr>
          <w:rFonts w:hint="eastAsia"/>
        </w:rPr>
        <w:t>秒采集一次，每次消耗</w:t>
      </w:r>
      <w:r w:rsidR="000935F3">
        <w:rPr>
          <w:rFonts w:hint="eastAsia"/>
        </w:rPr>
        <w:t>[</w:t>
      </w:r>
      <w:r w:rsidR="000935F3">
        <w:rPr>
          <w:rFonts w:hint="eastAsia"/>
        </w:rPr>
        <w:t>资源图标</w:t>
      </w:r>
      <w:r w:rsidR="000935F3">
        <w:rPr>
          <w:rFonts w:hint="eastAsia"/>
        </w:rPr>
        <w:t>]</w:t>
      </w:r>
      <w:r w:rsidR="000935F3">
        <w:rPr>
          <w:rFonts w:hint="eastAsia"/>
        </w:rPr>
        <w:t>数量</w:t>
      </w:r>
    </w:p>
    <w:p w:rsidR="000935F3" w:rsidRDefault="000935F3" w:rsidP="000935F3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点击道具图标，弹出道具信息面板。</w:t>
      </w:r>
    </w:p>
    <w:p w:rsidR="0029619E" w:rsidRDefault="000935F3" w:rsidP="0029619E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点击除道具图标外的其他地方，进入生产确认面板。</w:t>
      </w:r>
    </w:p>
    <w:p w:rsidR="00A80064" w:rsidRDefault="00A80064" w:rsidP="0029619E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当前不能采集道具，后方会显示</w:t>
      </w:r>
      <w:r>
        <w:rPr>
          <w:rFonts w:hint="eastAsia"/>
        </w:rPr>
        <w:t>[</w:t>
      </w:r>
      <w:r>
        <w:rPr>
          <w:rFonts w:hint="eastAsia"/>
        </w:rPr>
        <w:t>技能名</w:t>
      </w:r>
      <w:r>
        <w:rPr>
          <w:rFonts w:hint="eastAsia"/>
        </w:rPr>
        <w:t>]</w:t>
      </w:r>
      <w:r>
        <w:rPr>
          <w:rFonts w:hint="eastAsia"/>
        </w:rPr>
        <w:t>。</w:t>
      </w:r>
    </w:p>
    <w:p w:rsidR="00A80064" w:rsidRDefault="00A80064" w:rsidP="0029619E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正在采集的道具，会显示采集中</w:t>
      </w:r>
    </w:p>
    <w:p w:rsidR="0029619E" w:rsidRDefault="0029619E" w:rsidP="0029619E">
      <w:pPr>
        <w:pStyle w:val="3"/>
      </w:pPr>
      <w:r>
        <w:rPr>
          <w:rFonts w:hint="eastAsia"/>
        </w:rPr>
        <w:lastRenderedPageBreak/>
        <w:t>采集确认</w:t>
      </w:r>
    </w:p>
    <w:p w:rsidR="000935F3" w:rsidRDefault="00EE63CC" w:rsidP="000935F3">
      <w:pPr>
        <w:pStyle w:val="a4"/>
        <w:ind w:left="420" w:firstLineChars="0" w:firstLine="0"/>
      </w:pPr>
      <w:r>
        <w:rPr>
          <w:noProof/>
        </w:rPr>
        <w:drawing>
          <wp:inline distT="0" distB="0" distL="0" distR="0">
            <wp:extent cx="4724400" cy="2190750"/>
            <wp:effectExtent l="1905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2190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35F3" w:rsidRDefault="000935F3" w:rsidP="0029619E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采集工具为配置的可使用的工具。</w:t>
      </w:r>
    </w:p>
    <w:p w:rsidR="000935F3" w:rsidRDefault="000935F3" w:rsidP="000935F3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点击确认后，进入采集</w:t>
      </w:r>
      <w:r w:rsidR="0029619E">
        <w:rPr>
          <w:rFonts w:hint="eastAsia"/>
        </w:rPr>
        <w:t>中</w:t>
      </w:r>
      <w:r>
        <w:rPr>
          <w:rFonts w:hint="eastAsia"/>
        </w:rPr>
        <w:t>界面</w:t>
      </w:r>
    </w:p>
    <w:p w:rsidR="0029619E" w:rsidRDefault="00B12EFF" w:rsidP="0029619E">
      <w:pPr>
        <w:pStyle w:val="3"/>
      </w:pPr>
      <w:r>
        <w:rPr>
          <w:rFonts w:hint="eastAsia"/>
        </w:rPr>
        <w:t>采集</w:t>
      </w:r>
    </w:p>
    <w:p w:rsidR="0024696E" w:rsidRDefault="00B12EFF" w:rsidP="0024696E">
      <w:pPr>
        <w:pStyle w:val="a4"/>
        <w:ind w:left="420" w:firstLineChars="0" w:firstLine="0"/>
      </w:pPr>
      <w:r>
        <w:rPr>
          <w:noProof/>
        </w:rPr>
        <w:drawing>
          <wp:inline distT="0" distB="0" distL="0" distR="0">
            <wp:extent cx="5274310" cy="3071117"/>
            <wp:effectExtent l="19050" t="0" r="2540" b="0"/>
            <wp:docPr id="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711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696E" w:rsidRDefault="0024696E" w:rsidP="0029619E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上方播放采集动画</w:t>
      </w:r>
    </w:p>
    <w:p w:rsidR="0029619E" w:rsidRDefault="0060599F" w:rsidP="0029619E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当前获得：</w:t>
      </w:r>
      <w:r w:rsidR="00B12EFF">
        <w:rPr>
          <w:rFonts w:hint="eastAsia"/>
        </w:rPr>
        <w:t>显示玩家当前采集到的道具和道具数量。</w:t>
      </w:r>
    </w:p>
    <w:p w:rsidR="004126D6" w:rsidRDefault="00B12EFF" w:rsidP="004126D6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补充体力：</w:t>
      </w:r>
    </w:p>
    <w:p w:rsidR="00B12EFF" w:rsidRDefault="0024696E" w:rsidP="0029619E">
      <w:pPr>
        <w:pStyle w:val="a4"/>
        <w:numPr>
          <w:ilvl w:val="0"/>
          <w:numId w:val="18"/>
        </w:numPr>
        <w:ind w:firstLineChars="0"/>
        <w:rPr>
          <w:rFonts w:hint="eastAsia"/>
        </w:rPr>
      </w:pPr>
      <w:r>
        <w:rPr>
          <w:rFonts w:hint="eastAsia"/>
        </w:rPr>
        <w:t>点击停止，</w:t>
      </w:r>
      <w:r w:rsidR="00B12EFF">
        <w:rPr>
          <w:rFonts w:hint="eastAsia"/>
        </w:rPr>
        <w:t>停止采集动作，停留在当前界面停止变为开始按钮。</w:t>
      </w:r>
    </w:p>
    <w:p w:rsidR="00B12EFF" w:rsidRDefault="00B12EFF" w:rsidP="00B12EFF">
      <w:pPr>
        <w:pStyle w:val="a4"/>
        <w:numPr>
          <w:ilvl w:val="1"/>
          <w:numId w:val="18"/>
        </w:numPr>
        <w:ind w:firstLineChars="0"/>
        <w:rPr>
          <w:rFonts w:hint="eastAsia"/>
        </w:rPr>
      </w:pPr>
      <w:r>
        <w:rPr>
          <w:rFonts w:hint="eastAsia"/>
        </w:rPr>
        <w:t>点击开始则继续进行采集。</w:t>
      </w:r>
    </w:p>
    <w:p w:rsidR="00EB7504" w:rsidRDefault="00B12EFF" w:rsidP="0029619E">
      <w:pPr>
        <w:pStyle w:val="a4"/>
        <w:numPr>
          <w:ilvl w:val="0"/>
          <w:numId w:val="18"/>
        </w:numPr>
        <w:ind w:firstLineChars="0"/>
        <w:rPr>
          <w:rFonts w:hint="eastAsia"/>
        </w:rPr>
      </w:pPr>
      <w:r>
        <w:rPr>
          <w:rFonts w:hint="eastAsia"/>
        </w:rPr>
        <w:t>点击领取</w:t>
      </w:r>
      <w:r>
        <w:t xml:space="preserve"> </w:t>
      </w:r>
      <w:r>
        <w:rPr>
          <w:rFonts w:hint="eastAsia"/>
        </w:rPr>
        <w:t>，则领取当前获得的所有道具。当不停止采集。</w:t>
      </w:r>
    </w:p>
    <w:p w:rsidR="00B12EFF" w:rsidRDefault="00B12EFF" w:rsidP="0029619E">
      <w:pPr>
        <w:pStyle w:val="a4"/>
        <w:numPr>
          <w:ilvl w:val="0"/>
          <w:numId w:val="18"/>
        </w:numPr>
        <w:ind w:firstLineChars="0"/>
        <w:rPr>
          <w:rFonts w:hint="eastAsia"/>
        </w:rPr>
      </w:pPr>
      <w:r>
        <w:rPr>
          <w:rFonts w:hint="eastAsia"/>
        </w:rPr>
        <w:t>放入工具：</w:t>
      </w:r>
    </w:p>
    <w:p w:rsidR="00B12EFF" w:rsidRDefault="00B12EFF" w:rsidP="00B12EFF">
      <w:pPr>
        <w:pStyle w:val="a4"/>
        <w:numPr>
          <w:ilvl w:val="1"/>
          <w:numId w:val="18"/>
        </w:numPr>
        <w:ind w:firstLineChars="0"/>
        <w:rPr>
          <w:rFonts w:hint="eastAsia"/>
        </w:rPr>
      </w:pPr>
      <w:r>
        <w:rPr>
          <w:rFonts w:hint="eastAsia"/>
        </w:rPr>
        <w:t>没有放入工具时，放入工具处显示空的工具框。点击此区域，弹出选择工具对话框。</w:t>
      </w:r>
    </w:p>
    <w:p w:rsidR="00B12EFF" w:rsidRDefault="00B12EFF" w:rsidP="002D311C">
      <w:pPr>
        <w:pStyle w:val="a4"/>
        <w:numPr>
          <w:ilvl w:val="1"/>
          <w:numId w:val="18"/>
        </w:numPr>
        <w:ind w:firstLineChars="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4724400" cy="2190750"/>
            <wp:effectExtent l="1905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2190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63CC" w:rsidRDefault="00B12EFF" w:rsidP="002D311C">
      <w:pPr>
        <w:pStyle w:val="a4"/>
        <w:numPr>
          <w:ilvl w:val="1"/>
          <w:numId w:val="18"/>
        </w:numPr>
        <w:ind w:firstLineChars="0"/>
        <w:rPr>
          <w:rFonts w:hint="eastAsia"/>
        </w:rPr>
      </w:pPr>
      <w:r>
        <w:rPr>
          <w:rFonts w:hint="eastAsia"/>
        </w:rPr>
        <w:t>放入工具后，放入</w:t>
      </w:r>
      <w:r w:rsidR="002D311C">
        <w:rPr>
          <w:rFonts w:hint="eastAsia"/>
        </w:rPr>
        <w:t>处显示放入工具图标。同时在下方显示工具的有效时间（永久工具显示为永久）。此时点击此区域，弹出选择工具界面。</w:t>
      </w:r>
    </w:p>
    <w:p w:rsidR="002D311C" w:rsidRDefault="00EE63CC" w:rsidP="00EE63CC">
      <w:pPr>
        <w:pStyle w:val="a4"/>
        <w:numPr>
          <w:ilvl w:val="1"/>
          <w:numId w:val="18"/>
        </w:numPr>
        <w:ind w:firstLineChars="0"/>
      </w:pPr>
      <w:r>
        <w:rPr>
          <w:rFonts w:hint="eastAsia"/>
        </w:rPr>
        <w:t>如果玩家此时更换工具且之前的工具持续时间已经减少</w:t>
      </w:r>
      <w:r w:rsidR="002D311C">
        <w:rPr>
          <w:rFonts w:hint="eastAsia"/>
        </w:rPr>
        <w:t>时，</w:t>
      </w:r>
      <w:r>
        <w:rPr>
          <w:rFonts w:hint="eastAsia"/>
        </w:rPr>
        <w:t>点击确认</w:t>
      </w:r>
      <w:r w:rsidR="002D311C">
        <w:rPr>
          <w:rFonts w:hint="eastAsia"/>
        </w:rPr>
        <w:t>弹出提示信息：如果你此时更换工具，</w:t>
      </w:r>
      <w:r>
        <w:rPr>
          <w:rFonts w:hint="eastAsia"/>
        </w:rPr>
        <w:t>原来的工具将会消失</w:t>
      </w:r>
      <w:r w:rsidR="002D311C">
        <w:rPr>
          <w:rFonts w:hint="eastAsia"/>
        </w:rPr>
        <w:t>。</w:t>
      </w:r>
    </w:p>
    <w:p w:rsidR="007325BE" w:rsidRDefault="007325BE" w:rsidP="007325BE">
      <w:pPr>
        <w:pStyle w:val="2"/>
      </w:pPr>
      <w:r>
        <w:rPr>
          <w:rFonts w:hint="eastAsia"/>
        </w:rPr>
        <w:t>生产</w:t>
      </w:r>
    </w:p>
    <w:p w:rsidR="007325BE" w:rsidRPr="007325BE" w:rsidRDefault="007325BE" w:rsidP="007325BE">
      <w:pPr>
        <w:pStyle w:val="3"/>
        <w:numPr>
          <w:ilvl w:val="0"/>
          <w:numId w:val="22"/>
        </w:numPr>
      </w:pPr>
      <w:r>
        <w:rPr>
          <w:rFonts w:hint="eastAsia"/>
        </w:rPr>
        <w:t>生产选择</w:t>
      </w:r>
    </w:p>
    <w:p w:rsidR="007325BE" w:rsidRDefault="00A80064" w:rsidP="007325BE">
      <w:r>
        <w:rPr>
          <w:rFonts w:hint="eastAsia"/>
          <w:noProof/>
        </w:rPr>
        <w:drawing>
          <wp:inline distT="0" distB="0" distL="0" distR="0">
            <wp:extent cx="5274310" cy="3071117"/>
            <wp:effectExtent l="19050" t="0" r="2540" b="0"/>
            <wp:docPr id="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711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25BE" w:rsidRDefault="007325BE" w:rsidP="007325BE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左侧</w:t>
      </w:r>
      <w:r w:rsidR="00A80064">
        <w:rPr>
          <w:rFonts w:hint="eastAsia"/>
        </w:rPr>
        <w:t>显示完全当前拥有的所有生产技能，默认展开第一个技能。</w:t>
      </w:r>
    </w:p>
    <w:p w:rsidR="00A80064" w:rsidRDefault="00A80064" w:rsidP="007325BE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技能排列顺序：</w:t>
      </w:r>
    </w:p>
    <w:p w:rsidR="00A80064" w:rsidRDefault="00A80064" w:rsidP="00A80064">
      <w:pPr>
        <w:pStyle w:val="a4"/>
        <w:numPr>
          <w:ilvl w:val="1"/>
          <w:numId w:val="23"/>
        </w:numPr>
        <w:ind w:firstLineChars="0"/>
      </w:pPr>
      <w:r>
        <w:rPr>
          <w:rFonts w:hint="eastAsia"/>
        </w:rPr>
        <w:t>技能等级较高靠前</w:t>
      </w:r>
    </w:p>
    <w:p w:rsidR="00A80064" w:rsidRDefault="00A80064" w:rsidP="00A80064">
      <w:pPr>
        <w:pStyle w:val="a4"/>
        <w:numPr>
          <w:ilvl w:val="1"/>
          <w:numId w:val="23"/>
        </w:numPr>
        <w:ind w:firstLineChars="0"/>
      </w:pPr>
      <w:r>
        <w:rPr>
          <w:rFonts w:hint="eastAsia"/>
        </w:rPr>
        <w:t>已开启技能比未开启技能靠前</w:t>
      </w:r>
    </w:p>
    <w:p w:rsidR="00A80064" w:rsidRDefault="00A80064" w:rsidP="00A80064">
      <w:pPr>
        <w:pStyle w:val="a4"/>
        <w:numPr>
          <w:ilvl w:val="1"/>
          <w:numId w:val="23"/>
        </w:numPr>
        <w:ind w:firstLineChars="0"/>
      </w:pPr>
      <w:r>
        <w:rPr>
          <w:rFonts w:hint="eastAsia"/>
        </w:rPr>
        <w:t>技能</w:t>
      </w:r>
      <w:r>
        <w:rPr>
          <w:rFonts w:hint="eastAsia"/>
        </w:rPr>
        <w:t>ID</w:t>
      </w:r>
      <w:r>
        <w:rPr>
          <w:rFonts w:hint="eastAsia"/>
        </w:rPr>
        <w:t>较小靠前</w:t>
      </w:r>
    </w:p>
    <w:p w:rsidR="00A80064" w:rsidRDefault="00A80064" w:rsidP="00A80064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点击任意技能后，展开相应的技能可生产道具列表。</w:t>
      </w:r>
    </w:p>
    <w:p w:rsidR="00A80064" w:rsidRDefault="00A80064" w:rsidP="00A80064">
      <w:pPr>
        <w:pStyle w:val="a4"/>
        <w:numPr>
          <w:ilvl w:val="1"/>
          <w:numId w:val="23"/>
        </w:numPr>
        <w:ind w:firstLineChars="0"/>
      </w:pPr>
      <w:r>
        <w:rPr>
          <w:rFonts w:hint="eastAsia"/>
        </w:rPr>
        <w:lastRenderedPageBreak/>
        <w:t>可以生产的道具，在后方显示显示当前可生产的个数。</w:t>
      </w:r>
    </w:p>
    <w:p w:rsidR="00A80064" w:rsidRDefault="00A80064" w:rsidP="00A80064">
      <w:pPr>
        <w:pStyle w:val="a4"/>
        <w:numPr>
          <w:ilvl w:val="1"/>
          <w:numId w:val="23"/>
        </w:numPr>
        <w:ind w:firstLineChars="0"/>
      </w:pPr>
      <w:r>
        <w:rPr>
          <w:rFonts w:hint="eastAsia"/>
        </w:rPr>
        <w:t>当前技能等级无法生产的，在后方显示需要的技能等级。</w:t>
      </w:r>
    </w:p>
    <w:p w:rsidR="00A80064" w:rsidRDefault="00A80064" w:rsidP="00A80064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点击任意道具后，右侧显示该道具合成面板。</w:t>
      </w:r>
    </w:p>
    <w:p w:rsidR="008F14B1" w:rsidRDefault="00A80064" w:rsidP="008F14B1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合成面板显示，目标道具图标，目标道具名称，需要使用道具及数量，宝石镶嵌位。</w:t>
      </w:r>
      <w:r w:rsidR="008F14B1">
        <w:rPr>
          <w:rFonts w:hint="eastAsia"/>
        </w:rPr>
        <w:t>在合成按钮上方会显示本次需要消耗资源和数量（预计为游戏币）</w:t>
      </w:r>
    </w:p>
    <w:p w:rsidR="002A55B4" w:rsidRDefault="002A55B4" w:rsidP="008F14B1">
      <w:pPr>
        <w:pStyle w:val="a4"/>
        <w:numPr>
          <w:ilvl w:val="1"/>
          <w:numId w:val="23"/>
        </w:numPr>
        <w:ind w:firstLineChars="0"/>
      </w:pPr>
      <w:r>
        <w:rPr>
          <w:rFonts w:hint="eastAsia"/>
        </w:rPr>
        <w:t>点击目</w:t>
      </w:r>
      <w:r w:rsidR="00202069">
        <w:rPr>
          <w:rFonts w:hint="eastAsia"/>
        </w:rPr>
        <w:t>标道具图标，可以显示该道具的基础信息。（名称、图标、可使用等级</w:t>
      </w:r>
      <w:r>
        <w:rPr>
          <w:rFonts w:hint="eastAsia"/>
        </w:rPr>
        <w:t>）。</w:t>
      </w:r>
    </w:p>
    <w:p w:rsidR="002A55B4" w:rsidRDefault="002A55B4" w:rsidP="008F14B1">
      <w:pPr>
        <w:pStyle w:val="a4"/>
        <w:numPr>
          <w:ilvl w:val="1"/>
          <w:numId w:val="23"/>
        </w:numPr>
        <w:ind w:firstLineChars="0"/>
      </w:pPr>
      <w:r>
        <w:rPr>
          <w:rFonts w:hint="eastAsia"/>
        </w:rPr>
        <w:t>需要使用的道具，已经拥有</w:t>
      </w:r>
      <w:r>
        <w:rPr>
          <w:rFonts w:hint="eastAsia"/>
        </w:rPr>
        <w:t>1</w:t>
      </w:r>
      <w:r>
        <w:rPr>
          <w:rFonts w:hint="eastAsia"/>
        </w:rPr>
        <w:t>个及以上该道具时，对于的道具位亮起。如果没有该道具则显示为灰色。</w:t>
      </w:r>
    </w:p>
    <w:p w:rsidR="002A55B4" w:rsidRDefault="002A55B4" w:rsidP="008F14B1">
      <w:pPr>
        <w:pStyle w:val="a4"/>
        <w:numPr>
          <w:ilvl w:val="1"/>
          <w:numId w:val="23"/>
        </w:numPr>
        <w:ind w:firstLineChars="0"/>
      </w:pPr>
      <w:r>
        <w:rPr>
          <w:rFonts w:hint="eastAsia"/>
        </w:rPr>
        <w:t>需要使用的道具数量，显示规则为当前用用道具</w:t>
      </w:r>
      <w:r>
        <w:rPr>
          <w:rFonts w:hint="eastAsia"/>
        </w:rPr>
        <w:t>/</w:t>
      </w:r>
      <w:r>
        <w:rPr>
          <w:rFonts w:hint="eastAsia"/>
        </w:rPr>
        <w:t>单次需要道具。当前一个数字小于后一个数字时，显示为红色，当前一个数字大于后一个数字时，显示为绿色。</w:t>
      </w:r>
    </w:p>
    <w:p w:rsidR="002A55B4" w:rsidRDefault="002A55B4" w:rsidP="008F14B1">
      <w:pPr>
        <w:pStyle w:val="a4"/>
        <w:numPr>
          <w:ilvl w:val="1"/>
          <w:numId w:val="23"/>
        </w:numPr>
        <w:ind w:firstLineChars="0"/>
      </w:pPr>
      <w:r>
        <w:rPr>
          <w:rFonts w:hint="eastAsia"/>
        </w:rPr>
        <w:t>点击镶嵌宝石的位置时，弹出选择宝石的的界面。</w:t>
      </w:r>
    </w:p>
    <w:p w:rsidR="008F14B1" w:rsidRDefault="00EB0486" w:rsidP="008F14B1">
      <w:pPr>
        <w:pStyle w:val="a4"/>
        <w:ind w:left="420" w:firstLineChars="0" w:firstLine="0"/>
      </w:pPr>
      <w:r>
        <w:rPr>
          <w:noProof/>
        </w:rPr>
        <w:drawing>
          <wp:inline distT="0" distB="0" distL="0" distR="0">
            <wp:extent cx="4104762" cy="3152381"/>
            <wp:effectExtent l="19050" t="0" r="0" b="0"/>
            <wp:docPr id="9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04762" cy="31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55B4" w:rsidRDefault="00EB0486" w:rsidP="00A80064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宝石界面显示玩家背包中所有宝石。</w:t>
      </w:r>
    </w:p>
    <w:p w:rsidR="00EB0486" w:rsidRDefault="00EB0486" w:rsidP="00A80064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排列顺序：</w:t>
      </w:r>
    </w:p>
    <w:p w:rsidR="00EB0486" w:rsidRDefault="00EB0486" w:rsidP="00EB0486">
      <w:pPr>
        <w:pStyle w:val="a4"/>
        <w:numPr>
          <w:ilvl w:val="1"/>
          <w:numId w:val="23"/>
        </w:numPr>
        <w:ind w:firstLineChars="0"/>
      </w:pPr>
      <w:r>
        <w:rPr>
          <w:rFonts w:hint="eastAsia"/>
        </w:rPr>
        <w:t>按照品质从高到低排列</w:t>
      </w:r>
    </w:p>
    <w:p w:rsidR="00EB0486" w:rsidRDefault="00EB0486" w:rsidP="00EB0486">
      <w:pPr>
        <w:pStyle w:val="a4"/>
        <w:numPr>
          <w:ilvl w:val="1"/>
          <w:numId w:val="23"/>
        </w:numPr>
        <w:ind w:firstLineChars="0"/>
      </w:pPr>
      <w:r>
        <w:rPr>
          <w:rFonts w:hint="eastAsia"/>
        </w:rPr>
        <w:t>同品质按照</w:t>
      </w:r>
      <w:r>
        <w:rPr>
          <w:rFonts w:hint="eastAsia"/>
        </w:rPr>
        <w:t>ID</w:t>
      </w:r>
      <w:r>
        <w:rPr>
          <w:rFonts w:hint="eastAsia"/>
        </w:rPr>
        <w:t>从小到大排列</w:t>
      </w:r>
    </w:p>
    <w:p w:rsidR="00EB0486" w:rsidRDefault="00EB0486" w:rsidP="00EB0486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宝石信息显示宝石的图标、名字、属性、数量。</w:t>
      </w:r>
    </w:p>
    <w:p w:rsidR="00EB0486" w:rsidRDefault="00EB0486" w:rsidP="00EB0486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点击宝石图标弹出宝石信息面板。</w:t>
      </w:r>
    </w:p>
    <w:p w:rsidR="00EB0486" w:rsidRDefault="00EB0486" w:rsidP="00EB0486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点击非图标区域，则将该宝石选中并放入宝石框中。</w:t>
      </w:r>
      <w:r w:rsidR="00335AD3">
        <w:rPr>
          <w:rFonts w:hint="eastAsia"/>
        </w:rPr>
        <w:t>在放入宝石框后合成前，宝石数量不减少。</w:t>
      </w:r>
    </w:p>
    <w:p w:rsidR="00EB0486" w:rsidRDefault="00EB0486" w:rsidP="00EB0486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如果合成界面宝石框中已经拥有宝石，弹出宝石选择框时，</w:t>
      </w:r>
    </w:p>
    <w:p w:rsidR="00335AD3" w:rsidRDefault="00335AD3" w:rsidP="00335AD3">
      <w:pPr>
        <w:pStyle w:val="a4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4105275" cy="3152775"/>
            <wp:effectExtent l="19050" t="0" r="952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275" cy="3152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5AD3" w:rsidRDefault="00335AD3" w:rsidP="00335AD3">
      <w:pPr>
        <w:pStyle w:val="a4"/>
        <w:numPr>
          <w:ilvl w:val="1"/>
          <w:numId w:val="23"/>
        </w:numPr>
        <w:ind w:firstLineChars="0"/>
      </w:pPr>
      <w:r>
        <w:rPr>
          <w:rFonts w:hint="eastAsia"/>
        </w:rPr>
        <w:t>已在宝石框中的宝石，显示在列表最上方，颜色与其他宝石背景框颜色不同，按钮显示为取消，点击则将宝石从合成面板宝石框中取出。</w:t>
      </w:r>
    </w:p>
    <w:p w:rsidR="00335AD3" w:rsidRDefault="00335AD3" w:rsidP="00335AD3">
      <w:pPr>
        <w:pStyle w:val="a4"/>
        <w:numPr>
          <w:ilvl w:val="1"/>
          <w:numId w:val="23"/>
        </w:numPr>
        <w:ind w:firstLineChars="0"/>
      </w:pPr>
      <w:r>
        <w:rPr>
          <w:rFonts w:hint="eastAsia"/>
        </w:rPr>
        <w:t>其他宝石后方的按钮，显示文字为更换，点击则用该宝石替换已放入宝石框的宝石。</w:t>
      </w:r>
    </w:p>
    <w:p w:rsidR="007325BE" w:rsidRDefault="007325BE" w:rsidP="007325BE">
      <w:pPr>
        <w:pStyle w:val="4"/>
      </w:pPr>
      <w:r>
        <w:rPr>
          <w:rFonts w:hint="eastAsia"/>
        </w:rPr>
        <w:t>需要两个道具时</w:t>
      </w:r>
    </w:p>
    <w:p w:rsidR="007325BE" w:rsidRDefault="007325BE" w:rsidP="007325BE">
      <w:r>
        <w:rPr>
          <w:noProof/>
        </w:rPr>
        <w:drawing>
          <wp:inline distT="0" distB="0" distL="0" distR="0">
            <wp:extent cx="4286250" cy="3143250"/>
            <wp:effectExtent l="19050" t="0" r="0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314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25BE" w:rsidRDefault="007325BE" w:rsidP="007325BE">
      <w:pPr>
        <w:pStyle w:val="4"/>
      </w:pPr>
      <w:r>
        <w:rPr>
          <w:rFonts w:hint="eastAsia"/>
        </w:rPr>
        <w:lastRenderedPageBreak/>
        <w:t>需要三个道具时</w:t>
      </w:r>
    </w:p>
    <w:p w:rsidR="007325BE" w:rsidRDefault="007325BE" w:rsidP="007325BE">
      <w:r>
        <w:rPr>
          <w:noProof/>
        </w:rPr>
        <w:drawing>
          <wp:inline distT="0" distB="0" distL="0" distR="0">
            <wp:extent cx="4286250" cy="3143250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314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25BE" w:rsidRDefault="007325BE" w:rsidP="007325BE">
      <w:pPr>
        <w:pStyle w:val="4"/>
      </w:pPr>
      <w:r>
        <w:rPr>
          <w:rFonts w:hint="eastAsia"/>
        </w:rPr>
        <w:t>需要四个道具时</w:t>
      </w:r>
    </w:p>
    <w:p w:rsidR="007325BE" w:rsidRDefault="007325BE" w:rsidP="007325BE">
      <w:r>
        <w:rPr>
          <w:noProof/>
        </w:rPr>
        <w:drawing>
          <wp:inline distT="0" distB="0" distL="0" distR="0">
            <wp:extent cx="4286250" cy="3143250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314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25BE" w:rsidRDefault="007325BE" w:rsidP="007325BE">
      <w:pPr>
        <w:pStyle w:val="4"/>
      </w:pPr>
      <w:r>
        <w:rPr>
          <w:rFonts w:hint="eastAsia"/>
        </w:rPr>
        <w:lastRenderedPageBreak/>
        <w:t>需要五个道具时</w:t>
      </w:r>
    </w:p>
    <w:p w:rsidR="007325BE" w:rsidRPr="007325BE" w:rsidRDefault="007325BE" w:rsidP="007325BE">
      <w:r>
        <w:rPr>
          <w:noProof/>
        </w:rPr>
        <w:drawing>
          <wp:inline distT="0" distB="0" distL="0" distR="0">
            <wp:extent cx="4286250" cy="3143250"/>
            <wp:effectExtent l="19050" t="0" r="0" b="0"/>
            <wp:docPr id="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314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7325BE" w:rsidRPr="007325BE" w:rsidSect="00FD4E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33258" w:rsidRDefault="00733258" w:rsidP="003B471A">
      <w:r>
        <w:separator/>
      </w:r>
    </w:p>
  </w:endnote>
  <w:endnote w:type="continuationSeparator" w:id="1">
    <w:p w:rsidR="00733258" w:rsidRDefault="00733258" w:rsidP="003B471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33258" w:rsidRDefault="00733258" w:rsidP="003B471A">
      <w:r>
        <w:separator/>
      </w:r>
    </w:p>
  </w:footnote>
  <w:footnote w:type="continuationSeparator" w:id="1">
    <w:p w:rsidR="00733258" w:rsidRDefault="00733258" w:rsidP="003B471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DD290A"/>
    <w:multiLevelType w:val="hybridMultilevel"/>
    <w:tmpl w:val="B440A1A6"/>
    <w:lvl w:ilvl="0" w:tplc="C8F870A4">
      <w:start w:val="1"/>
      <w:numFmt w:val="decimal"/>
      <w:pStyle w:val="3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F6D3FDD"/>
    <w:multiLevelType w:val="hybridMultilevel"/>
    <w:tmpl w:val="A7ECA2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A203996"/>
    <w:multiLevelType w:val="hybridMultilevel"/>
    <w:tmpl w:val="D466EB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B563CFC"/>
    <w:multiLevelType w:val="hybridMultilevel"/>
    <w:tmpl w:val="C56E83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6882E09"/>
    <w:multiLevelType w:val="hybridMultilevel"/>
    <w:tmpl w:val="8C5E5B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E5C05C0"/>
    <w:multiLevelType w:val="hybridMultilevel"/>
    <w:tmpl w:val="84C03B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F112468"/>
    <w:multiLevelType w:val="hybridMultilevel"/>
    <w:tmpl w:val="AD5E63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FCE7869"/>
    <w:multiLevelType w:val="hybridMultilevel"/>
    <w:tmpl w:val="52BA10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FDE79D6"/>
    <w:multiLevelType w:val="hybridMultilevel"/>
    <w:tmpl w:val="C5CCD3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C756B57"/>
    <w:multiLevelType w:val="hybridMultilevel"/>
    <w:tmpl w:val="9F0883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6886E57"/>
    <w:multiLevelType w:val="hybridMultilevel"/>
    <w:tmpl w:val="AFC236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6BE6D13"/>
    <w:multiLevelType w:val="hybridMultilevel"/>
    <w:tmpl w:val="76448E1A"/>
    <w:lvl w:ilvl="0" w:tplc="3690C2AA">
      <w:start w:val="1"/>
      <w:numFmt w:val="upperLetter"/>
      <w:pStyle w:val="4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FA32DE5"/>
    <w:multiLevelType w:val="hybridMultilevel"/>
    <w:tmpl w:val="417816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602408CA"/>
    <w:multiLevelType w:val="hybridMultilevel"/>
    <w:tmpl w:val="7D242D84"/>
    <w:lvl w:ilvl="0" w:tplc="C5BE7F98">
      <w:start w:val="1"/>
      <w:numFmt w:val="decimal"/>
      <w:pStyle w:val="2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7421ED7"/>
    <w:multiLevelType w:val="hybridMultilevel"/>
    <w:tmpl w:val="C3ECDE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7A615EC"/>
    <w:multiLevelType w:val="hybridMultilevel"/>
    <w:tmpl w:val="44141D8C"/>
    <w:lvl w:ilvl="0" w:tplc="37D0760A">
      <w:start w:val="1"/>
      <w:numFmt w:val="chineseCountingThousand"/>
      <w:pStyle w:val="1"/>
      <w:lvlText w:val="%1、"/>
      <w:lvlJc w:val="left"/>
      <w:pPr>
        <w:ind w:left="1696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14B0F8F"/>
    <w:multiLevelType w:val="hybridMultilevel"/>
    <w:tmpl w:val="159080D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7529098A"/>
    <w:multiLevelType w:val="hybridMultilevel"/>
    <w:tmpl w:val="34ECD1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77AC4DCA"/>
    <w:multiLevelType w:val="hybridMultilevel"/>
    <w:tmpl w:val="0C5A37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7DAF71C5"/>
    <w:multiLevelType w:val="hybridMultilevel"/>
    <w:tmpl w:val="DA20B2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13"/>
  </w:num>
  <w:num w:numId="3">
    <w:abstractNumId w:val="0"/>
  </w:num>
  <w:num w:numId="4">
    <w:abstractNumId w:val="11"/>
  </w:num>
  <w:num w:numId="5">
    <w:abstractNumId w:val="12"/>
  </w:num>
  <w:num w:numId="6">
    <w:abstractNumId w:val="3"/>
  </w:num>
  <w:num w:numId="7">
    <w:abstractNumId w:val="9"/>
  </w:num>
  <w:num w:numId="8">
    <w:abstractNumId w:val="13"/>
    <w:lvlOverride w:ilvl="0">
      <w:startOverride w:val="1"/>
    </w:lvlOverride>
  </w:num>
  <w:num w:numId="9">
    <w:abstractNumId w:val="7"/>
  </w:num>
  <w:num w:numId="10">
    <w:abstractNumId w:val="4"/>
  </w:num>
  <w:num w:numId="11">
    <w:abstractNumId w:val="17"/>
  </w:num>
  <w:num w:numId="12">
    <w:abstractNumId w:val="10"/>
  </w:num>
  <w:num w:numId="13">
    <w:abstractNumId w:val="19"/>
  </w:num>
  <w:num w:numId="14">
    <w:abstractNumId w:val="13"/>
    <w:lvlOverride w:ilvl="0">
      <w:startOverride w:val="1"/>
    </w:lvlOverride>
  </w:num>
  <w:num w:numId="15">
    <w:abstractNumId w:val="18"/>
  </w:num>
  <w:num w:numId="16">
    <w:abstractNumId w:val="14"/>
  </w:num>
  <w:num w:numId="17">
    <w:abstractNumId w:val="13"/>
    <w:lvlOverride w:ilvl="0">
      <w:startOverride w:val="1"/>
    </w:lvlOverride>
  </w:num>
  <w:num w:numId="18">
    <w:abstractNumId w:val="8"/>
  </w:num>
  <w:num w:numId="19">
    <w:abstractNumId w:val="5"/>
  </w:num>
  <w:num w:numId="20">
    <w:abstractNumId w:val="16"/>
  </w:num>
  <w:num w:numId="21">
    <w:abstractNumId w:val="0"/>
    <w:lvlOverride w:ilvl="0">
      <w:startOverride w:val="1"/>
    </w:lvlOverride>
  </w:num>
  <w:num w:numId="22">
    <w:abstractNumId w:val="0"/>
    <w:lvlOverride w:ilvl="0">
      <w:startOverride w:val="1"/>
    </w:lvlOverride>
  </w:num>
  <w:num w:numId="23">
    <w:abstractNumId w:val="6"/>
  </w:num>
  <w:num w:numId="24">
    <w:abstractNumId w:val="13"/>
    <w:lvlOverride w:ilvl="0">
      <w:startOverride w:val="1"/>
    </w:lvlOverride>
  </w:num>
  <w:num w:numId="25">
    <w:abstractNumId w:val="2"/>
  </w:num>
  <w:num w:numId="26">
    <w:abstractNumId w:val="1"/>
  </w:num>
  <w:numIdMacAtCleanup w:val="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63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129A4"/>
    <w:rsid w:val="000055F0"/>
    <w:rsid w:val="00034BA9"/>
    <w:rsid w:val="000613F1"/>
    <w:rsid w:val="00076FAE"/>
    <w:rsid w:val="000935F3"/>
    <w:rsid w:val="000A33A0"/>
    <w:rsid w:val="000A4004"/>
    <w:rsid w:val="000A7F22"/>
    <w:rsid w:val="000B55DB"/>
    <w:rsid w:val="000F2E87"/>
    <w:rsid w:val="00101706"/>
    <w:rsid w:val="0010683C"/>
    <w:rsid w:val="00116AA8"/>
    <w:rsid w:val="00120410"/>
    <w:rsid w:val="00131CC5"/>
    <w:rsid w:val="0013568C"/>
    <w:rsid w:val="001612B3"/>
    <w:rsid w:val="00165C86"/>
    <w:rsid w:val="00175DD7"/>
    <w:rsid w:val="00183DF3"/>
    <w:rsid w:val="001C636F"/>
    <w:rsid w:val="001D3969"/>
    <w:rsid w:val="001E0234"/>
    <w:rsid w:val="00202069"/>
    <w:rsid w:val="002170BB"/>
    <w:rsid w:val="002173D0"/>
    <w:rsid w:val="0022165D"/>
    <w:rsid w:val="0022314C"/>
    <w:rsid w:val="0022638B"/>
    <w:rsid w:val="00226815"/>
    <w:rsid w:val="00227BA4"/>
    <w:rsid w:val="0024696E"/>
    <w:rsid w:val="00255115"/>
    <w:rsid w:val="002671F1"/>
    <w:rsid w:val="00274F45"/>
    <w:rsid w:val="0029619E"/>
    <w:rsid w:val="002A55B4"/>
    <w:rsid w:val="002D311C"/>
    <w:rsid w:val="003003F9"/>
    <w:rsid w:val="00335AD3"/>
    <w:rsid w:val="003363A3"/>
    <w:rsid w:val="00346F9F"/>
    <w:rsid w:val="00350A1D"/>
    <w:rsid w:val="00357E7B"/>
    <w:rsid w:val="003858A1"/>
    <w:rsid w:val="003B471A"/>
    <w:rsid w:val="003C29A2"/>
    <w:rsid w:val="003C2B63"/>
    <w:rsid w:val="003E3752"/>
    <w:rsid w:val="003F2A59"/>
    <w:rsid w:val="0040160B"/>
    <w:rsid w:val="0040410A"/>
    <w:rsid w:val="004126D6"/>
    <w:rsid w:val="0047685B"/>
    <w:rsid w:val="00481F1B"/>
    <w:rsid w:val="00482936"/>
    <w:rsid w:val="00482BD2"/>
    <w:rsid w:val="00486DFD"/>
    <w:rsid w:val="004A2237"/>
    <w:rsid w:val="004A326F"/>
    <w:rsid w:val="004C0D07"/>
    <w:rsid w:val="004C257E"/>
    <w:rsid w:val="004C2CB7"/>
    <w:rsid w:val="004E20E5"/>
    <w:rsid w:val="004E3128"/>
    <w:rsid w:val="004E5C3B"/>
    <w:rsid w:val="004F359F"/>
    <w:rsid w:val="004F6D0F"/>
    <w:rsid w:val="00514A5B"/>
    <w:rsid w:val="00561859"/>
    <w:rsid w:val="005657F5"/>
    <w:rsid w:val="00585022"/>
    <w:rsid w:val="005C70A6"/>
    <w:rsid w:val="005D7300"/>
    <w:rsid w:val="005F615D"/>
    <w:rsid w:val="0060599F"/>
    <w:rsid w:val="006129A4"/>
    <w:rsid w:val="00636065"/>
    <w:rsid w:val="0064524A"/>
    <w:rsid w:val="00650B9C"/>
    <w:rsid w:val="006520DF"/>
    <w:rsid w:val="006769C6"/>
    <w:rsid w:val="00695618"/>
    <w:rsid w:val="006A7A7D"/>
    <w:rsid w:val="006B0C59"/>
    <w:rsid w:val="006C201C"/>
    <w:rsid w:val="006C3E0B"/>
    <w:rsid w:val="00725DE5"/>
    <w:rsid w:val="007325BE"/>
    <w:rsid w:val="00733258"/>
    <w:rsid w:val="00772F65"/>
    <w:rsid w:val="00792A50"/>
    <w:rsid w:val="00795465"/>
    <w:rsid w:val="007B0BC2"/>
    <w:rsid w:val="007C022B"/>
    <w:rsid w:val="007C5D55"/>
    <w:rsid w:val="007D2B06"/>
    <w:rsid w:val="00803DA7"/>
    <w:rsid w:val="008052EE"/>
    <w:rsid w:val="008214FC"/>
    <w:rsid w:val="00822285"/>
    <w:rsid w:val="00823218"/>
    <w:rsid w:val="008433E4"/>
    <w:rsid w:val="008447D3"/>
    <w:rsid w:val="00845297"/>
    <w:rsid w:val="00850F1F"/>
    <w:rsid w:val="00851407"/>
    <w:rsid w:val="0085211D"/>
    <w:rsid w:val="00853A61"/>
    <w:rsid w:val="00865861"/>
    <w:rsid w:val="00894E64"/>
    <w:rsid w:val="008A102C"/>
    <w:rsid w:val="008C6FE3"/>
    <w:rsid w:val="008D7570"/>
    <w:rsid w:val="008D7EBD"/>
    <w:rsid w:val="008E19B0"/>
    <w:rsid w:val="008F14B1"/>
    <w:rsid w:val="008F61B4"/>
    <w:rsid w:val="009063F8"/>
    <w:rsid w:val="00907EE5"/>
    <w:rsid w:val="00916EB4"/>
    <w:rsid w:val="00922A09"/>
    <w:rsid w:val="00926175"/>
    <w:rsid w:val="00933C41"/>
    <w:rsid w:val="009527B5"/>
    <w:rsid w:val="009935D0"/>
    <w:rsid w:val="009A4BB9"/>
    <w:rsid w:val="009A6574"/>
    <w:rsid w:val="009B3CC0"/>
    <w:rsid w:val="009B7BC8"/>
    <w:rsid w:val="009C367D"/>
    <w:rsid w:val="009D5394"/>
    <w:rsid w:val="009F0925"/>
    <w:rsid w:val="009F5F4C"/>
    <w:rsid w:val="00A14454"/>
    <w:rsid w:val="00A63F54"/>
    <w:rsid w:val="00A64A69"/>
    <w:rsid w:val="00A65FA0"/>
    <w:rsid w:val="00A77742"/>
    <w:rsid w:val="00A80064"/>
    <w:rsid w:val="00A9299F"/>
    <w:rsid w:val="00AA7FA6"/>
    <w:rsid w:val="00AC5D1F"/>
    <w:rsid w:val="00AD3801"/>
    <w:rsid w:val="00AE0C09"/>
    <w:rsid w:val="00B12EFF"/>
    <w:rsid w:val="00B1515E"/>
    <w:rsid w:val="00B37649"/>
    <w:rsid w:val="00B41A25"/>
    <w:rsid w:val="00B63BC0"/>
    <w:rsid w:val="00B73A45"/>
    <w:rsid w:val="00B77C6A"/>
    <w:rsid w:val="00C005FA"/>
    <w:rsid w:val="00C03BB3"/>
    <w:rsid w:val="00C102C0"/>
    <w:rsid w:val="00C14BE3"/>
    <w:rsid w:val="00C255E4"/>
    <w:rsid w:val="00C31E7A"/>
    <w:rsid w:val="00C36201"/>
    <w:rsid w:val="00C40CD5"/>
    <w:rsid w:val="00C5138A"/>
    <w:rsid w:val="00C80F49"/>
    <w:rsid w:val="00C830EE"/>
    <w:rsid w:val="00CB1679"/>
    <w:rsid w:val="00CB6996"/>
    <w:rsid w:val="00CD361F"/>
    <w:rsid w:val="00CE7AC3"/>
    <w:rsid w:val="00CF3376"/>
    <w:rsid w:val="00CF6D9E"/>
    <w:rsid w:val="00D1171E"/>
    <w:rsid w:val="00D21F63"/>
    <w:rsid w:val="00D33A96"/>
    <w:rsid w:val="00D36E63"/>
    <w:rsid w:val="00D67BAB"/>
    <w:rsid w:val="00DA26A6"/>
    <w:rsid w:val="00DB0195"/>
    <w:rsid w:val="00DD272E"/>
    <w:rsid w:val="00E05D47"/>
    <w:rsid w:val="00E13B75"/>
    <w:rsid w:val="00E22342"/>
    <w:rsid w:val="00E72751"/>
    <w:rsid w:val="00E8123F"/>
    <w:rsid w:val="00E91D57"/>
    <w:rsid w:val="00EB0486"/>
    <w:rsid w:val="00EB7504"/>
    <w:rsid w:val="00ED0235"/>
    <w:rsid w:val="00EE095A"/>
    <w:rsid w:val="00EE63CC"/>
    <w:rsid w:val="00F26B54"/>
    <w:rsid w:val="00F34374"/>
    <w:rsid w:val="00F551D8"/>
    <w:rsid w:val="00F70099"/>
    <w:rsid w:val="00F70389"/>
    <w:rsid w:val="00FA418D"/>
    <w:rsid w:val="00FB6569"/>
    <w:rsid w:val="00FC0797"/>
    <w:rsid w:val="00FC07A3"/>
    <w:rsid w:val="00FD4E31"/>
    <w:rsid w:val="00FE1D38"/>
    <w:rsid w:val="00FF33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63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4E3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129A4"/>
    <w:pPr>
      <w:keepNext/>
      <w:keepLines/>
      <w:numPr>
        <w:numId w:val="1"/>
      </w:numPr>
      <w:spacing w:before="340" w:after="330" w:line="578" w:lineRule="auto"/>
      <w:ind w:left="420"/>
      <w:outlineLvl w:val="0"/>
    </w:pPr>
    <w:rPr>
      <w:rFonts w:eastAsia="微软雅黑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22285"/>
    <w:pPr>
      <w:keepNext/>
      <w:keepLines/>
      <w:numPr>
        <w:numId w:val="2"/>
      </w:numPr>
      <w:spacing w:before="260" w:after="260" w:line="416" w:lineRule="auto"/>
      <w:outlineLvl w:val="1"/>
    </w:pPr>
    <w:rPr>
      <w:rFonts w:asciiTheme="majorHAnsi" w:eastAsia="微软雅黑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F3349"/>
    <w:pPr>
      <w:keepNext/>
      <w:keepLines/>
      <w:numPr>
        <w:numId w:val="3"/>
      </w:numPr>
      <w:spacing w:before="260" w:after="260" w:line="416" w:lineRule="auto"/>
      <w:outlineLvl w:val="2"/>
    </w:pPr>
    <w:rPr>
      <w:rFonts w:eastAsia="微软雅黑"/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70099"/>
    <w:pPr>
      <w:keepNext/>
      <w:keepLines/>
      <w:numPr>
        <w:numId w:val="4"/>
      </w:numPr>
      <w:spacing w:before="280" w:after="290" w:line="376" w:lineRule="auto"/>
      <w:outlineLvl w:val="3"/>
    </w:pPr>
    <w:rPr>
      <w:rFonts w:asciiTheme="majorHAnsi" w:eastAsia="微软雅黑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129A4"/>
    <w:pPr>
      <w:spacing w:before="240" w:after="60"/>
      <w:jc w:val="center"/>
      <w:outlineLvl w:val="0"/>
    </w:pPr>
    <w:rPr>
      <w:rFonts w:asciiTheme="majorHAnsi" w:eastAsia="微软雅黑" w:hAnsiTheme="majorHAnsi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6129A4"/>
    <w:rPr>
      <w:rFonts w:asciiTheme="majorHAnsi" w:eastAsia="微软雅黑" w:hAnsiTheme="majorHAnsi" w:cstheme="majorBidi"/>
      <w:b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rsid w:val="006129A4"/>
    <w:rPr>
      <w:rFonts w:eastAsia="微软雅黑"/>
      <w:b/>
      <w:bCs/>
      <w:kern w:val="44"/>
      <w:sz w:val="32"/>
      <w:szCs w:val="44"/>
    </w:rPr>
  </w:style>
  <w:style w:type="paragraph" w:styleId="a4">
    <w:name w:val="List Paragraph"/>
    <w:basedOn w:val="a"/>
    <w:uiPriority w:val="34"/>
    <w:qFormat/>
    <w:rsid w:val="006129A4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C005FA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C005FA"/>
    <w:rPr>
      <w:sz w:val="18"/>
      <w:szCs w:val="18"/>
    </w:rPr>
  </w:style>
  <w:style w:type="paragraph" w:styleId="a6">
    <w:name w:val="header"/>
    <w:basedOn w:val="a"/>
    <w:link w:val="Char1"/>
    <w:uiPriority w:val="99"/>
    <w:semiHidden/>
    <w:unhideWhenUsed/>
    <w:rsid w:val="003B47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semiHidden/>
    <w:rsid w:val="003B471A"/>
    <w:rPr>
      <w:sz w:val="18"/>
      <w:szCs w:val="18"/>
    </w:rPr>
  </w:style>
  <w:style w:type="paragraph" w:styleId="a7">
    <w:name w:val="footer"/>
    <w:basedOn w:val="a"/>
    <w:link w:val="Char2"/>
    <w:uiPriority w:val="99"/>
    <w:semiHidden/>
    <w:unhideWhenUsed/>
    <w:rsid w:val="003B471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semiHidden/>
    <w:rsid w:val="003B471A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822285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F3349"/>
    <w:rPr>
      <w:rFonts w:eastAsia="微软雅黑"/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F70099"/>
    <w:rPr>
      <w:rFonts w:asciiTheme="majorHAnsi" w:eastAsia="微软雅黑" w:hAnsiTheme="majorHAnsi" w:cstheme="majorBidi"/>
      <w:b/>
      <w:bCs/>
      <w:sz w:val="24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043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26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oleObject" Target="embeddings/oleObject2.bin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2</TotalTime>
  <Pages>12</Pages>
  <Words>653</Words>
  <Characters>3728</Characters>
  <Application>Microsoft Office Word</Application>
  <DocSecurity>0</DocSecurity>
  <Lines>31</Lines>
  <Paragraphs>8</Paragraphs>
  <ScaleCrop>false</ScaleCrop>
  <Company/>
  <LinksUpToDate>false</LinksUpToDate>
  <CharactersWithSpaces>43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uman</dc:creator>
  <cp:lastModifiedBy>human</cp:lastModifiedBy>
  <cp:revision>25</cp:revision>
  <dcterms:created xsi:type="dcterms:W3CDTF">2015-04-27T08:56:00Z</dcterms:created>
  <dcterms:modified xsi:type="dcterms:W3CDTF">2015-05-08T10:12:00Z</dcterms:modified>
</cp:coreProperties>
</file>